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212A5" w:rsidRPr="0067482E" w:rsidRDefault="003212A5" w:rsidP="003212A5">
      <w:pPr>
        <w:spacing w:after="0" w:line="240" w:lineRule="auto"/>
        <w:ind w:left="6521"/>
        <w:rPr>
          <w:rFonts w:ascii="Times New Roman" w:eastAsia="Calibri" w:hAnsi="Times New Roman" w:cs="Times New Roman"/>
          <w:sz w:val="20"/>
          <w:szCs w:val="20"/>
          <w:lang w:eastAsia="ru-RU"/>
        </w:rPr>
      </w:pPr>
      <w:bookmarkStart w:id="0" w:name="_GoBack"/>
      <w:bookmarkEnd w:id="0"/>
      <w:r w:rsidRPr="0067482E"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Приложение </w:t>
      </w:r>
      <w:r w:rsidR="005B5199">
        <w:rPr>
          <w:rFonts w:ascii="Times New Roman" w:eastAsia="Calibri" w:hAnsi="Times New Roman" w:cs="Times New Roman"/>
          <w:sz w:val="20"/>
          <w:szCs w:val="20"/>
          <w:lang w:eastAsia="ru-RU"/>
        </w:rPr>
        <w:t>№3</w:t>
      </w:r>
    </w:p>
    <w:p w:rsidR="003212A5" w:rsidRPr="0067482E" w:rsidRDefault="003212A5" w:rsidP="003212A5">
      <w:pPr>
        <w:spacing w:after="0" w:line="240" w:lineRule="auto"/>
        <w:ind w:left="6521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7482E"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к постановлению Исполнительного комитета </w:t>
      </w:r>
      <w:r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города Буинска </w:t>
      </w:r>
      <w:r w:rsidRPr="0067482E"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 Республики Татарстан </w:t>
      </w:r>
    </w:p>
    <w:p w:rsidR="003212A5" w:rsidRPr="0067482E" w:rsidRDefault="003212A5" w:rsidP="003212A5">
      <w:pPr>
        <w:spacing w:after="0" w:line="240" w:lineRule="auto"/>
        <w:ind w:left="6521"/>
        <w:rPr>
          <w:rFonts w:ascii="Times New Roman" w:eastAsia="Calibri" w:hAnsi="Times New Roman" w:cs="Times New Roman"/>
          <w:bCs/>
          <w:sz w:val="20"/>
          <w:szCs w:val="20"/>
          <w:lang w:eastAsia="ru-RU"/>
        </w:rPr>
      </w:pPr>
      <w:r w:rsidRPr="0067482E">
        <w:rPr>
          <w:rFonts w:ascii="Times New Roman" w:eastAsia="Calibri" w:hAnsi="Times New Roman" w:cs="Times New Roman"/>
          <w:sz w:val="20"/>
          <w:szCs w:val="20"/>
          <w:lang w:eastAsia="ru-RU"/>
        </w:rPr>
        <w:t>от «</w:t>
      </w:r>
      <w:r w:rsidR="005B5199">
        <w:rPr>
          <w:rFonts w:ascii="Times New Roman" w:eastAsia="Calibri" w:hAnsi="Times New Roman" w:cs="Times New Roman"/>
          <w:sz w:val="20"/>
          <w:szCs w:val="20"/>
          <w:lang w:eastAsia="ru-RU"/>
        </w:rPr>
        <w:t>28</w:t>
      </w:r>
      <w:r w:rsidRPr="0067482E"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» </w:t>
      </w:r>
      <w:r w:rsidR="005B5199">
        <w:rPr>
          <w:rFonts w:ascii="Times New Roman" w:eastAsia="Calibri" w:hAnsi="Times New Roman" w:cs="Times New Roman"/>
          <w:sz w:val="20"/>
          <w:szCs w:val="20"/>
          <w:lang w:eastAsia="ru-RU"/>
        </w:rPr>
        <w:t>июня</w:t>
      </w:r>
      <w:r w:rsidRPr="0067482E"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 201</w:t>
      </w:r>
      <w:r w:rsidR="005B5199">
        <w:rPr>
          <w:rFonts w:ascii="Times New Roman" w:eastAsia="Calibri" w:hAnsi="Times New Roman" w:cs="Times New Roman"/>
          <w:sz w:val="20"/>
          <w:szCs w:val="20"/>
          <w:lang w:eastAsia="ru-RU"/>
        </w:rPr>
        <w:t>6</w:t>
      </w:r>
      <w:r w:rsidRPr="0067482E"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 г. № </w:t>
      </w:r>
      <w:r w:rsidR="005B5199">
        <w:rPr>
          <w:rFonts w:ascii="Times New Roman" w:eastAsia="Calibri" w:hAnsi="Times New Roman" w:cs="Times New Roman"/>
          <w:sz w:val="20"/>
          <w:szCs w:val="20"/>
          <w:lang w:eastAsia="ru-RU"/>
        </w:rPr>
        <w:t>41</w:t>
      </w:r>
    </w:p>
    <w:p w:rsidR="00201755" w:rsidRPr="00201755" w:rsidRDefault="00201755" w:rsidP="00201755">
      <w:pPr>
        <w:autoSpaceDE w:val="0"/>
        <w:autoSpaceDN w:val="0"/>
        <w:adjustRightInd w:val="0"/>
        <w:spacing w:after="0" w:line="240" w:lineRule="auto"/>
        <w:ind w:left="6237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201755" w:rsidRPr="00201755" w:rsidRDefault="00201755" w:rsidP="0020175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201755" w:rsidRPr="003212A5" w:rsidRDefault="00201755" w:rsidP="0020175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3212A5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Административный регламент</w:t>
      </w:r>
    </w:p>
    <w:p w:rsidR="00201755" w:rsidRPr="003212A5" w:rsidRDefault="00201755" w:rsidP="0020175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3212A5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предоставления муниципальной услуги по выдаче справки (выписки)</w:t>
      </w:r>
    </w:p>
    <w:p w:rsidR="00201755" w:rsidRPr="003212A5" w:rsidRDefault="00201755" w:rsidP="0020175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201755" w:rsidRPr="003212A5" w:rsidRDefault="00201755" w:rsidP="0020175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3212A5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1. Общие положения</w:t>
      </w:r>
    </w:p>
    <w:p w:rsidR="00201755" w:rsidRPr="003212A5" w:rsidRDefault="00201755" w:rsidP="0020175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01755" w:rsidRPr="003212A5" w:rsidRDefault="00201755" w:rsidP="0020175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212A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 w:rsidRPr="003212A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о выдаче справки (выписки) </w:t>
      </w:r>
      <w:r w:rsidRPr="003212A5">
        <w:rPr>
          <w:rFonts w:ascii="Times New Roman" w:eastAsia="Times New Roman" w:hAnsi="Times New Roman" w:cs="Times New Roman"/>
          <w:sz w:val="24"/>
          <w:szCs w:val="24"/>
          <w:lang w:eastAsia="ru-RU"/>
        </w:rPr>
        <w:t>(далее - муниципальная услуга).</w:t>
      </w:r>
    </w:p>
    <w:p w:rsidR="00201755" w:rsidRPr="003212A5" w:rsidRDefault="00201755" w:rsidP="0020175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212A5">
        <w:rPr>
          <w:rFonts w:ascii="Times New Roman" w:eastAsia="Times New Roman" w:hAnsi="Times New Roman" w:cs="Times New Roman"/>
          <w:sz w:val="24"/>
          <w:szCs w:val="24"/>
          <w:lang w:eastAsia="ru-RU"/>
        </w:rPr>
        <w:t>1.2. Получатели муниципальной услуги: физические лица (далее - заявитель).</w:t>
      </w:r>
    </w:p>
    <w:p w:rsidR="003212A5" w:rsidRPr="008E11E0" w:rsidRDefault="003212A5" w:rsidP="003212A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11E0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>1.3. Муниципальная услуга предоставляется исполнительным комитетом города Буинска Республики Татарстан (далее – Исполком).</w:t>
      </w:r>
      <w:r w:rsidRPr="008E11E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3212A5" w:rsidRPr="008E11E0" w:rsidRDefault="003212A5" w:rsidP="003212A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11E0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нитель муниципальной услуги - специалист Исполкома.</w:t>
      </w:r>
    </w:p>
    <w:p w:rsidR="003212A5" w:rsidRPr="008E11E0" w:rsidRDefault="003212A5" w:rsidP="003212A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11E0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 Место нахождения Исполкома: РТ, г.Буинск, ул.Р.Люксембург, д.51.</w:t>
      </w:r>
    </w:p>
    <w:p w:rsidR="003212A5" w:rsidRPr="008E11E0" w:rsidRDefault="003212A5" w:rsidP="003212A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11E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рафик работы: </w:t>
      </w:r>
    </w:p>
    <w:p w:rsidR="003212A5" w:rsidRPr="008E11E0" w:rsidRDefault="003212A5" w:rsidP="003212A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11E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недельник – пятница: с 08.00 до 17.00; </w:t>
      </w:r>
    </w:p>
    <w:p w:rsidR="003212A5" w:rsidRPr="008E11E0" w:rsidRDefault="003212A5" w:rsidP="003212A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11E0">
        <w:rPr>
          <w:rFonts w:ascii="Times New Roman" w:eastAsia="Times New Roman" w:hAnsi="Times New Roman" w:cs="Times New Roman"/>
          <w:sz w:val="24"/>
          <w:szCs w:val="24"/>
          <w:lang w:eastAsia="ru-RU"/>
        </w:rPr>
        <w:t>суббота, воскресенье: выходные дни.</w:t>
      </w:r>
    </w:p>
    <w:p w:rsidR="003212A5" w:rsidRPr="008E11E0" w:rsidRDefault="003212A5" w:rsidP="003212A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11E0">
        <w:rPr>
          <w:rFonts w:ascii="Times New Roman" w:eastAsia="Times New Roman" w:hAnsi="Times New Roman" w:cs="Times New Roman"/>
          <w:sz w:val="24"/>
          <w:szCs w:val="24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3212A5" w:rsidRPr="008E11E0" w:rsidRDefault="003212A5" w:rsidP="003212A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11E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правочный телефон 3-73-66. </w:t>
      </w:r>
    </w:p>
    <w:p w:rsidR="003212A5" w:rsidRPr="008E11E0" w:rsidRDefault="003212A5" w:rsidP="003212A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</w:pPr>
      <w:r w:rsidRPr="008E11E0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>Проход по документам удостоверяющим личность.</w:t>
      </w:r>
    </w:p>
    <w:p w:rsidR="003212A5" w:rsidRPr="008E11E0" w:rsidRDefault="003212A5" w:rsidP="003212A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11E0">
        <w:rPr>
          <w:rFonts w:ascii="Times New Roman" w:eastAsia="Times New Roman" w:hAnsi="Times New Roman" w:cs="Times New Roman"/>
          <w:sz w:val="24"/>
          <w:szCs w:val="24"/>
          <w:lang w:eastAsia="ru-RU"/>
        </w:rPr>
        <w:t>1.3.2. Адрес официального сайта Буинского муниципального района в информационно-телекоммуникационной сети «Интернет» (далее – сеть «Интернет»): (http://</w:t>
      </w:r>
      <w:r w:rsidRPr="008E11E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buinsk</w:t>
      </w:r>
      <w:r w:rsidRPr="008E11E0">
        <w:rPr>
          <w:rFonts w:ascii="Times New Roman" w:eastAsia="Times New Roman" w:hAnsi="Times New Roman" w:cs="Times New Roman"/>
          <w:sz w:val="24"/>
          <w:szCs w:val="24"/>
          <w:lang w:eastAsia="ru-RU"/>
        </w:rPr>
        <w:t>.tatar</w:t>
      </w:r>
      <w:r w:rsidRPr="008E11E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tan</w:t>
      </w:r>
      <w:r w:rsidRPr="008E11E0">
        <w:rPr>
          <w:rFonts w:ascii="Times New Roman" w:eastAsia="Times New Roman" w:hAnsi="Times New Roman" w:cs="Times New Roman"/>
          <w:sz w:val="24"/>
          <w:szCs w:val="24"/>
          <w:lang w:eastAsia="ru-RU"/>
        </w:rPr>
        <w:t>.ru</w:t>
      </w:r>
      <w:r w:rsidRPr="008E11E0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)</w:t>
      </w:r>
      <w:r w:rsidRPr="008E11E0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201755" w:rsidRPr="003212A5" w:rsidRDefault="00201755" w:rsidP="0020175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212A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3. Информация о государственной услуге может быть получена: </w:t>
      </w:r>
    </w:p>
    <w:p w:rsidR="00201755" w:rsidRPr="003212A5" w:rsidRDefault="00201755" w:rsidP="0020175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212A5">
        <w:rPr>
          <w:rFonts w:ascii="Times New Roman" w:eastAsia="Times New Roman" w:hAnsi="Times New Roman" w:cs="Times New Roman"/>
          <w:sz w:val="24"/>
          <w:szCs w:val="24"/>
          <w:lang w:eastAsia="ru-RU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3212A5" w:rsidRPr="00C76109" w:rsidRDefault="003212A5" w:rsidP="003212A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76109">
        <w:rPr>
          <w:rFonts w:ascii="Times New Roman" w:eastAsia="Times New Roman" w:hAnsi="Times New Roman" w:cs="Times New Roman"/>
          <w:sz w:val="24"/>
          <w:szCs w:val="24"/>
          <w:lang w:eastAsia="ru-RU"/>
        </w:rPr>
        <w:t>2) посредством сети «Интернет» на официальном сайте муниципального района (http://</w:t>
      </w:r>
      <w:r w:rsidRPr="00C76109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buinsk</w:t>
      </w:r>
      <w:r w:rsidRPr="00C76109">
        <w:rPr>
          <w:rFonts w:ascii="Times New Roman" w:eastAsia="Times New Roman" w:hAnsi="Times New Roman" w:cs="Times New Roman"/>
          <w:sz w:val="24"/>
          <w:szCs w:val="24"/>
          <w:lang w:eastAsia="ru-RU"/>
        </w:rPr>
        <w:t>.tatar</w:t>
      </w:r>
      <w:r w:rsidRPr="00C76109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tan</w:t>
      </w:r>
      <w:r w:rsidRPr="00C76109">
        <w:rPr>
          <w:rFonts w:ascii="Times New Roman" w:eastAsia="Times New Roman" w:hAnsi="Times New Roman" w:cs="Times New Roman"/>
          <w:sz w:val="24"/>
          <w:szCs w:val="24"/>
          <w:lang w:eastAsia="ru-RU"/>
        </w:rPr>
        <w:t>.ru.);</w:t>
      </w:r>
    </w:p>
    <w:p w:rsidR="003212A5" w:rsidRPr="00C76109" w:rsidRDefault="003212A5" w:rsidP="003212A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76109">
        <w:rPr>
          <w:rFonts w:ascii="Times New Roman" w:eastAsia="Times New Roman" w:hAnsi="Times New Roman" w:cs="Times New Roman"/>
          <w:sz w:val="24"/>
          <w:szCs w:val="24"/>
          <w:lang w:eastAsia="ru-RU"/>
        </w:rPr>
        <w:t>3) на Портале государственных и муниципальных услуг Республики Татарстан (</w:t>
      </w:r>
      <w:r w:rsidRPr="00C76109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C76109">
        <w:rPr>
          <w:rFonts w:ascii="Times New Roman" w:eastAsia="Times New Roman" w:hAnsi="Times New Roman" w:cs="Times New Roman"/>
          <w:sz w:val="24"/>
          <w:szCs w:val="24"/>
          <w:lang w:eastAsia="ru-RU"/>
        </w:rPr>
        <w:t>://u</w:t>
      </w:r>
      <w:r w:rsidRPr="00C76109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lugi</w:t>
      </w:r>
      <w:r w:rsidRPr="00C7610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  <w:hyperlink r:id="rId8" w:history="1">
        <w:r w:rsidRPr="00C76109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tatar</w:t>
        </w:r>
        <w:r w:rsidRPr="00C76109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Pr="00C76109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ru</w:t>
        </w:r>
      </w:hyperlink>
      <w:r w:rsidRPr="00C7610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/); </w:t>
      </w:r>
    </w:p>
    <w:p w:rsidR="003212A5" w:rsidRPr="00C76109" w:rsidRDefault="003212A5" w:rsidP="003212A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76109">
        <w:rPr>
          <w:rFonts w:ascii="Times New Roman" w:eastAsia="Times New Roman" w:hAnsi="Times New Roman" w:cs="Times New Roman"/>
          <w:sz w:val="24"/>
          <w:szCs w:val="24"/>
          <w:lang w:eastAsia="ru-RU"/>
        </w:rPr>
        <w:t>4) на Едином портале государственных и муниципальных услуг (функций) (</w:t>
      </w:r>
      <w:r w:rsidRPr="00C76109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C7610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// </w:t>
      </w:r>
      <w:hyperlink r:id="rId9" w:history="1">
        <w:r w:rsidRPr="00C76109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www</w:t>
        </w:r>
        <w:r w:rsidRPr="00C76109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Pr="00C76109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gosuslugi</w:t>
        </w:r>
        <w:r w:rsidRPr="00C76109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Pr="00C76109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ru</w:t>
        </w:r>
        <w:r w:rsidRPr="00C76109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/</w:t>
        </w:r>
      </w:hyperlink>
      <w:r w:rsidRPr="00C76109">
        <w:rPr>
          <w:rFonts w:ascii="Times New Roman" w:eastAsia="Times New Roman" w:hAnsi="Times New Roman" w:cs="Times New Roman"/>
          <w:sz w:val="24"/>
          <w:szCs w:val="24"/>
          <w:lang w:eastAsia="ru-RU"/>
        </w:rPr>
        <w:t>);</w:t>
      </w:r>
    </w:p>
    <w:p w:rsidR="003212A5" w:rsidRPr="00C76109" w:rsidRDefault="003212A5" w:rsidP="003212A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</w:pPr>
      <w:r w:rsidRPr="00C76109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>5) в Исполкоме:</w:t>
      </w:r>
    </w:p>
    <w:p w:rsidR="00201755" w:rsidRPr="003212A5" w:rsidRDefault="00201755" w:rsidP="0020175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212A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 устном обращении - лично или по телефону; </w:t>
      </w:r>
    </w:p>
    <w:p w:rsidR="00201755" w:rsidRPr="003212A5" w:rsidRDefault="00201755" w:rsidP="00201755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3212A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201755" w:rsidRPr="003212A5" w:rsidRDefault="00201755" w:rsidP="00201755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3212A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201755" w:rsidRPr="003212A5" w:rsidRDefault="00201755" w:rsidP="0020175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212A5">
        <w:rPr>
          <w:rFonts w:ascii="Times New Roman" w:eastAsia="Times New Roman" w:hAnsi="Times New Roman" w:cs="Times New Roman"/>
          <w:sz w:val="24"/>
          <w:szCs w:val="24"/>
          <w:lang w:eastAsia="ru-RU"/>
        </w:rPr>
        <w:t>1.4. Предоставление муниципальной услуги осуществляется в соответствии с:</w:t>
      </w:r>
    </w:p>
    <w:p w:rsidR="00201755" w:rsidRPr="003212A5" w:rsidRDefault="00201755" w:rsidP="0020175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212A5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жданским кодексом Российской Федерации от 30.11.1994 № 51-ФЗ (Собрание законодательства Российской Федерации, 05.12.1994, №32, ст. 3301) (далее – ГК РФ);</w:t>
      </w:r>
    </w:p>
    <w:p w:rsidR="00201755" w:rsidRPr="003212A5" w:rsidRDefault="00201755" w:rsidP="0020175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212A5">
        <w:rPr>
          <w:rFonts w:ascii="Times New Roman" w:eastAsia="Times New Roman" w:hAnsi="Times New Roman" w:cs="Times New Roman"/>
          <w:sz w:val="24"/>
          <w:szCs w:val="24"/>
          <w:lang w:eastAsia="ru-RU"/>
        </w:rPr>
        <w:t>Земельным кодексом Российской Федерации от 25.10.2001 № 136-ФЗ (Собрание законодательства Российской Федерации, 29.10.2001, №44, ст.4147) (далее – ЗК РФ);</w:t>
      </w:r>
    </w:p>
    <w:p w:rsidR="00201755" w:rsidRPr="003212A5" w:rsidRDefault="00201755" w:rsidP="00201755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3212A5">
        <w:rPr>
          <w:rFonts w:ascii="Times New Roman" w:eastAsia="Calibri" w:hAnsi="Times New Roman" w:cs="Times New Roman"/>
          <w:sz w:val="24"/>
          <w:szCs w:val="24"/>
          <w:lang w:eastAsia="ru-RU"/>
        </w:rPr>
        <w:lastRenderedPageBreak/>
        <w:t>Жилищным кодексом Российской Федерации от 29.12.2004 №188-ФЗ (Собрание   законодательства   Российской   Федерации, 03.01.2005, № 1 (часть 1), ст. 14)  (далее – ЖК РФ);</w:t>
      </w:r>
    </w:p>
    <w:p w:rsidR="00201755" w:rsidRPr="003212A5" w:rsidRDefault="00201755" w:rsidP="0020175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212A5">
        <w:rPr>
          <w:rFonts w:ascii="Times New Roman" w:eastAsia="Times New Roman" w:hAnsi="Times New Roman" w:cs="Times New Roman"/>
          <w:sz w:val="24"/>
          <w:szCs w:val="24"/>
          <w:lang w:eastAsia="ru-RU"/>
        </w:rPr>
        <w:t>Основами законодательства Российской Федерации о нотариате (утв. ВС РФ 11.02.1993 № 4462-1) (Российская газета, №49, 13.03.1993);</w:t>
      </w:r>
    </w:p>
    <w:p w:rsidR="00201755" w:rsidRPr="003212A5" w:rsidRDefault="00201755" w:rsidP="0020175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212A5">
        <w:rPr>
          <w:rFonts w:ascii="Times New Roman" w:eastAsia="Times New Roman" w:hAnsi="Times New Roman" w:cs="Times New Roman"/>
          <w:sz w:val="24"/>
          <w:szCs w:val="24"/>
          <w:lang w:eastAsia="ru-RU"/>
        </w:rPr>
        <w:t>Федеральным законом от 12.01.1995 №5-ФЗ (ред. от 09.12.2010) "О ветеранах" (Собрание   законодательства Российской Федерации, 16.01.1995, №3, ст. 168) (далее - 5-ФЗ);</w:t>
      </w:r>
    </w:p>
    <w:p w:rsidR="00201755" w:rsidRPr="003212A5" w:rsidRDefault="00201755" w:rsidP="0020175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212A5">
        <w:rPr>
          <w:rFonts w:ascii="Times New Roman" w:eastAsia="Times New Roman" w:hAnsi="Times New Roman" w:cs="Times New Roman"/>
          <w:sz w:val="24"/>
          <w:szCs w:val="24"/>
          <w:lang w:eastAsia="ru-RU"/>
        </w:rPr>
        <w:t>Федеральным законом от 21.07.1997 №122-ФЗ «О государственной регистрации прав на недвижимое имущество и сделок с ним» (Собрание законодательства   Российской   Федерации,   28.07.1997, №30, ст. 3594) (далее - 122-ФЗ);</w:t>
      </w:r>
    </w:p>
    <w:p w:rsidR="00201755" w:rsidRPr="003212A5" w:rsidRDefault="00201755" w:rsidP="0020175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212A5">
        <w:rPr>
          <w:rFonts w:ascii="Times New Roman" w:eastAsia="Times New Roman" w:hAnsi="Times New Roman" w:cs="Times New Roman"/>
          <w:sz w:val="24"/>
          <w:szCs w:val="24"/>
          <w:lang w:eastAsia="ru-RU"/>
        </w:rPr>
        <w:t>Федеральным законом от 11.06.2003 №74-ФЗ (ред. от 30.10.2009) "О крестьянском (фермерском) хозяйстве" (Собрание законодательства далее -, 16.06.2003, № 24, ст. 2249) (далее – 74-ФЗ);</w:t>
      </w:r>
    </w:p>
    <w:p w:rsidR="00201755" w:rsidRPr="003212A5" w:rsidRDefault="00201755" w:rsidP="0020175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212A5">
        <w:rPr>
          <w:rFonts w:ascii="Times New Roman" w:eastAsia="Times New Roman" w:hAnsi="Times New Roman" w:cs="Times New Roman"/>
          <w:sz w:val="24"/>
          <w:szCs w:val="24"/>
          <w:lang w:eastAsia="ru-RU"/>
        </w:rPr>
        <w:t>Федеральным законом от 06.10.2003 №131-ФЗ «Об общих принципах организации местного самоуправления в Российской Федерации» (Собрание законодательства   Российской    Федерации,   06.10.2003, № 40, ст. 3822) (далее - 131-ФЗ);</w:t>
      </w:r>
    </w:p>
    <w:p w:rsidR="00201755" w:rsidRPr="003212A5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3212A5">
        <w:rPr>
          <w:rFonts w:ascii="Times New Roman" w:eastAsia="Calibri" w:hAnsi="Times New Roman" w:cs="Times New Roman"/>
          <w:sz w:val="24"/>
          <w:szCs w:val="24"/>
          <w:lang w:eastAsia="ru-RU"/>
        </w:rPr>
        <w:t>Федеральным законом от 27.07.2010 №210-ФЗ «Об организации предоставления государственных и муниципальных услуг» Собрание законодательства Российской Федерации, 02.08.2010, №31, ст.4179) (далее – Федеральный закон № 210-ФЗ);</w:t>
      </w:r>
    </w:p>
    <w:p w:rsidR="00201755" w:rsidRPr="003212A5" w:rsidRDefault="00201755" w:rsidP="0020175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212A5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казом Министерства сельского хозяйства Российской Федерации от 11.10.2010 №345 «Об утверждении формы и порядка ведения похозяйственных книг органами местного самоуправления поселений и органами местного самоуправления городских округов» (Бюллетень нормативных актов федеральных органов исполнительной власти, №50, 13.12.2010) (далее – приказ 345);</w:t>
      </w:r>
    </w:p>
    <w:p w:rsidR="00201755" w:rsidRPr="003212A5" w:rsidRDefault="00201755" w:rsidP="0020175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212A5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казом Росреестра от 07.03.2012 № П/103 «Об утверждении формы выписки из похозяйственной книги о наличии у гражданина права на земельный участок» (далее – Приказ Росрегистрации);</w:t>
      </w:r>
    </w:p>
    <w:p w:rsidR="00201755" w:rsidRPr="003212A5" w:rsidRDefault="00201755" w:rsidP="00201755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212A5">
        <w:rPr>
          <w:rFonts w:ascii="Times New Roman" w:eastAsia="Times New Roman" w:hAnsi="Times New Roman" w:cs="Times New Roman"/>
          <w:sz w:val="24"/>
          <w:szCs w:val="24"/>
          <w:lang w:eastAsia="ru-RU"/>
        </w:rPr>
        <w:t>Законом Республики Татарстан от 28.07.2004 №45-ЗРТ «О местном самоуправлении в Республике Татарстан» (Республика Татарстан, №155-156, 03.08.2004)  (далее – Закон РТ № 45-ЗРТ);</w:t>
      </w:r>
    </w:p>
    <w:p w:rsidR="003212A5" w:rsidRPr="00C76109" w:rsidRDefault="003212A5" w:rsidP="003212A5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76109">
        <w:rPr>
          <w:rFonts w:ascii="Times New Roman" w:eastAsia="Times New Roman" w:hAnsi="Times New Roman" w:cs="Times New Roman"/>
          <w:sz w:val="24"/>
          <w:szCs w:val="24"/>
          <w:lang w:eastAsia="ru-RU"/>
        </w:rPr>
        <w:t>Уставом муниципального образования город Буинск Буинского  муниципального района Республики Татарстан, принятого Решением Буинского городского Совета Буинского муниципального района РТ №1-33 от 14 марта 2014г.(далее – Устав);</w:t>
      </w:r>
    </w:p>
    <w:p w:rsidR="003212A5" w:rsidRPr="00C76109" w:rsidRDefault="003212A5" w:rsidP="003212A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76109">
        <w:rPr>
          <w:rFonts w:ascii="Times New Roman" w:eastAsia="Times New Roman" w:hAnsi="Times New Roman" w:cs="Times New Roman"/>
          <w:sz w:val="24"/>
          <w:szCs w:val="24"/>
          <w:lang w:eastAsia="ru-RU"/>
        </w:rPr>
        <w:t>Положением об исполнительном комитете города Буинска Буинского муниципального района от 30.12.2005 №20-5, утверждённым Решением Совета Буинского муниципального района (далее – Положение об ИК);</w:t>
      </w:r>
    </w:p>
    <w:p w:rsidR="003212A5" w:rsidRPr="00C76109" w:rsidRDefault="003212A5" w:rsidP="003212A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C76109">
        <w:rPr>
          <w:rFonts w:ascii="Times New Roman" w:eastAsia="Calibri" w:hAnsi="Times New Roman" w:cs="Times New Roman"/>
          <w:sz w:val="24"/>
          <w:szCs w:val="24"/>
          <w:lang w:eastAsia="ru-RU"/>
        </w:rPr>
        <w:t>Правилами внутреннего трудового распорядка Исполкома, утверждёнными распоряжением руководителя Исполкома от 12.11.2013г. №70 (далее Правила).</w:t>
      </w:r>
    </w:p>
    <w:p w:rsidR="00201755" w:rsidRPr="003212A5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212A5">
        <w:rPr>
          <w:rFonts w:ascii="Times New Roman" w:eastAsia="Times New Roman" w:hAnsi="Times New Roman" w:cs="Times New Roman"/>
          <w:sz w:val="24"/>
          <w:szCs w:val="24"/>
          <w:lang w:eastAsia="ru-RU"/>
        </w:rPr>
        <w:t>1.5. В настоящем регламенте используются следующие термины и определения:</w:t>
      </w:r>
    </w:p>
    <w:p w:rsidR="00201755" w:rsidRPr="003212A5" w:rsidRDefault="00201755" w:rsidP="003212A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212A5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 справкой (выпиской) выдаваемой органами местного самоуправления понимается – справка о составе семьи, справки с места жительства, выписки из похозяйственной книги, выписки из домовой книги, справка с места жительства умершего на день смерти, справка с предыдущего места жительства жителям индивидуальных жилых домов, справка на земельный участок, справка на домовладение.</w:t>
      </w:r>
    </w:p>
    <w:p w:rsidR="00201755" w:rsidRPr="003212A5" w:rsidRDefault="00201755" w:rsidP="003212A5">
      <w:pPr>
        <w:tabs>
          <w:tab w:val="left" w:pos="600"/>
          <w:tab w:val="left" w:pos="681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212A5">
        <w:rPr>
          <w:rFonts w:ascii="Times New Roman" w:eastAsia="Times New Roman" w:hAnsi="Times New Roman" w:cs="Times New Roman"/>
          <w:sz w:val="24"/>
          <w:szCs w:val="24"/>
          <w:lang w:eastAsia="ru-RU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201755" w:rsidRPr="003212A5" w:rsidRDefault="00201755" w:rsidP="003212A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212A5">
        <w:rPr>
          <w:rFonts w:ascii="Times New Roman" w:eastAsia="Times New Roman" w:hAnsi="Times New Roman" w:cs="Times New Roman"/>
          <w:sz w:val="24"/>
          <w:szCs w:val="24"/>
          <w:lang w:eastAsia="ru-RU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201755" w:rsidRPr="003212A5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01755" w:rsidRPr="003212A5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01755" w:rsidRPr="00201755" w:rsidRDefault="00201755" w:rsidP="00201755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201755" w:rsidRPr="00201755" w:rsidSect="003212A5">
          <w:headerReference w:type="default" r:id="rId10"/>
          <w:pgSz w:w="12240" w:h="15840"/>
          <w:pgMar w:top="568" w:right="567" w:bottom="709" w:left="1134" w:header="720" w:footer="720" w:gutter="0"/>
          <w:cols w:space="720"/>
          <w:noEndnote/>
          <w:titlePg/>
          <w:docGrid w:linePitch="326"/>
        </w:sectPr>
      </w:pPr>
    </w:p>
    <w:p w:rsidR="00201755" w:rsidRPr="003212A5" w:rsidRDefault="00201755" w:rsidP="00201755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212A5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2. Стандарт предоставления муниципальной  услуги</w:t>
      </w:r>
    </w:p>
    <w:p w:rsidR="00201755" w:rsidRPr="003212A5" w:rsidRDefault="00201755" w:rsidP="0020175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14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61"/>
        <w:gridCol w:w="6379"/>
        <w:gridCol w:w="3685"/>
      </w:tblGrid>
      <w:tr w:rsidR="00201755" w:rsidRPr="003212A5" w:rsidTr="001A39FF">
        <w:trPr>
          <w:trHeight w:val="1"/>
        </w:trPr>
        <w:tc>
          <w:tcPr>
            <w:tcW w:w="4361" w:type="dxa"/>
            <w:shd w:val="clear" w:color="auto" w:fill="auto"/>
            <w:vAlign w:val="center"/>
          </w:tcPr>
          <w:p w:rsidR="00201755" w:rsidRPr="003212A5" w:rsidRDefault="00201755" w:rsidP="00201755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3212A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379" w:type="dxa"/>
            <w:shd w:val="clear" w:color="auto" w:fill="auto"/>
            <w:vAlign w:val="center"/>
          </w:tcPr>
          <w:p w:rsidR="00201755" w:rsidRPr="003212A5" w:rsidRDefault="00201755" w:rsidP="0020175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</w:pPr>
            <w:r w:rsidRPr="003212A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Содержание требований к стандарту</w:t>
            </w:r>
          </w:p>
        </w:tc>
        <w:tc>
          <w:tcPr>
            <w:tcW w:w="3685" w:type="dxa"/>
            <w:shd w:val="clear" w:color="auto" w:fill="auto"/>
            <w:vAlign w:val="center"/>
          </w:tcPr>
          <w:p w:rsidR="00201755" w:rsidRPr="003212A5" w:rsidRDefault="00201755" w:rsidP="0020175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3212A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ормативный акт, устанавливающий услугу или требование</w:t>
            </w:r>
          </w:p>
        </w:tc>
      </w:tr>
      <w:tr w:rsidR="00201755" w:rsidRPr="003212A5" w:rsidTr="001A39FF">
        <w:trPr>
          <w:trHeight w:val="1"/>
        </w:trPr>
        <w:tc>
          <w:tcPr>
            <w:tcW w:w="4361" w:type="dxa"/>
            <w:shd w:val="clear" w:color="auto" w:fill="auto"/>
          </w:tcPr>
          <w:p w:rsidR="00201755" w:rsidRPr="003212A5" w:rsidRDefault="00201755" w:rsidP="00201755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. Наименование 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201755" w:rsidRPr="003212A5" w:rsidRDefault="00201755" w:rsidP="00201755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77DB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дача справки (выписки)</w:t>
            </w:r>
          </w:p>
        </w:tc>
        <w:tc>
          <w:tcPr>
            <w:tcW w:w="3685" w:type="dxa"/>
            <w:shd w:val="clear" w:color="auto" w:fill="auto"/>
          </w:tcPr>
          <w:p w:rsidR="00201755" w:rsidRPr="003212A5" w:rsidRDefault="00201755" w:rsidP="0020175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став сельского поселения</w:t>
            </w:r>
          </w:p>
          <w:p w:rsidR="00201755" w:rsidRPr="003212A5" w:rsidRDefault="00201755" w:rsidP="0020175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К РФ, ЗК РФ, ЖК РФ, Основы законодательства о нотариате, 122-ФЗ, 74-ФЗ, 210-ФЗ, Приказ Росрегистрации</w:t>
            </w:r>
          </w:p>
        </w:tc>
      </w:tr>
      <w:tr w:rsidR="00201755" w:rsidRPr="003212A5" w:rsidTr="001A39FF">
        <w:trPr>
          <w:trHeight w:val="1"/>
        </w:trPr>
        <w:tc>
          <w:tcPr>
            <w:tcW w:w="4361" w:type="dxa"/>
            <w:shd w:val="clear" w:color="auto" w:fill="auto"/>
          </w:tcPr>
          <w:p w:rsidR="00201755" w:rsidRPr="00577DB2" w:rsidRDefault="00201755" w:rsidP="00201755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77DB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6379" w:type="dxa"/>
            <w:shd w:val="clear" w:color="auto" w:fill="auto"/>
          </w:tcPr>
          <w:p w:rsidR="00201755" w:rsidRPr="003212A5" w:rsidRDefault="00577DB2" w:rsidP="00001519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E11E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сполнительный комитет города Буинска Республики Татарстан</w:t>
            </w:r>
          </w:p>
        </w:tc>
        <w:tc>
          <w:tcPr>
            <w:tcW w:w="3685" w:type="dxa"/>
            <w:shd w:val="clear" w:color="auto" w:fill="auto"/>
          </w:tcPr>
          <w:p w:rsidR="00201755" w:rsidRPr="003212A5" w:rsidRDefault="00201755" w:rsidP="00577DB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Устав </w:t>
            </w:r>
          </w:p>
        </w:tc>
      </w:tr>
      <w:tr w:rsidR="00201755" w:rsidRPr="003212A5" w:rsidTr="001A39FF">
        <w:trPr>
          <w:trHeight w:val="1"/>
        </w:trPr>
        <w:tc>
          <w:tcPr>
            <w:tcW w:w="4361" w:type="dxa"/>
            <w:shd w:val="clear" w:color="auto" w:fill="auto"/>
          </w:tcPr>
          <w:p w:rsidR="00201755" w:rsidRPr="003212A5" w:rsidRDefault="00201755" w:rsidP="00201755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3. Описание результата предоставления 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201755" w:rsidRPr="00577DB2" w:rsidRDefault="00201755" w:rsidP="00201755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577DB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правка (выписка).</w:t>
            </w:r>
          </w:p>
          <w:p w:rsidR="00201755" w:rsidRPr="003212A5" w:rsidRDefault="00201755" w:rsidP="00201755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577DB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стный или письменный отказ в предоставлении муниципальной услуги</w:t>
            </w:r>
          </w:p>
        </w:tc>
        <w:tc>
          <w:tcPr>
            <w:tcW w:w="3685" w:type="dxa"/>
            <w:shd w:val="clear" w:color="auto" w:fill="auto"/>
          </w:tcPr>
          <w:p w:rsidR="00201755" w:rsidRPr="003212A5" w:rsidRDefault="00577DB2" w:rsidP="00577DB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Устав, </w:t>
            </w:r>
            <w:r w:rsidR="00201755"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К РФ, ЗК РФ, ЖК РФ, Основы законодательства о нотариате, 122-ФЗ, 74-ФЗ, 210-ФЗ, Приказ Росрегистрации</w:t>
            </w:r>
          </w:p>
        </w:tc>
      </w:tr>
      <w:tr w:rsidR="00201755" w:rsidRPr="003212A5" w:rsidTr="001A39FF">
        <w:trPr>
          <w:trHeight w:val="1"/>
        </w:trPr>
        <w:tc>
          <w:tcPr>
            <w:tcW w:w="4361" w:type="dxa"/>
            <w:shd w:val="clear" w:color="auto" w:fill="auto"/>
          </w:tcPr>
          <w:p w:rsidR="00201755" w:rsidRPr="003212A5" w:rsidRDefault="00201755" w:rsidP="00201755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4.</w:t>
            </w: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рок предоставления </w:t>
            </w:r>
            <w:r w:rsidRPr="00577DB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379" w:type="dxa"/>
            <w:shd w:val="clear" w:color="auto" w:fill="auto"/>
          </w:tcPr>
          <w:p w:rsidR="00201755" w:rsidRPr="003212A5" w:rsidRDefault="00201755" w:rsidP="00201755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12A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Не более </w:t>
            </w:r>
            <w:r w:rsidRPr="00577DB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рех рабочих дней с момента регистрации заявления.</w:t>
            </w:r>
          </w:p>
          <w:p w:rsidR="00201755" w:rsidRPr="003212A5" w:rsidRDefault="00201755" w:rsidP="00201755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577DB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Устный отказ в предоставлении муниципальной услуги в день обращения</w:t>
            </w:r>
          </w:p>
        </w:tc>
        <w:tc>
          <w:tcPr>
            <w:tcW w:w="3685" w:type="dxa"/>
            <w:shd w:val="clear" w:color="auto" w:fill="auto"/>
          </w:tcPr>
          <w:p w:rsidR="00201755" w:rsidRPr="003212A5" w:rsidRDefault="00201755" w:rsidP="00201755">
            <w:pPr>
              <w:tabs>
                <w:tab w:val="left" w:pos="2242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201755" w:rsidRPr="003212A5" w:rsidTr="001A39FF">
        <w:trPr>
          <w:trHeight w:val="1"/>
        </w:trPr>
        <w:tc>
          <w:tcPr>
            <w:tcW w:w="4361" w:type="dxa"/>
            <w:shd w:val="clear" w:color="auto" w:fill="auto"/>
          </w:tcPr>
          <w:p w:rsidR="00201755" w:rsidRPr="003212A5" w:rsidRDefault="00201755" w:rsidP="00201755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5.</w:t>
            </w: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</w:t>
            </w: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 xml:space="preserve">обязательными для предоставления </w:t>
            </w:r>
            <w:r w:rsidRPr="00577DB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379" w:type="dxa"/>
            <w:shd w:val="clear" w:color="auto" w:fill="auto"/>
          </w:tcPr>
          <w:p w:rsidR="00201755" w:rsidRPr="00577DB2" w:rsidRDefault="00201755" w:rsidP="00201755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577DB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Заявление о предоставлении услуги (в устной или письменной форме.</w:t>
            </w:r>
          </w:p>
          <w:p w:rsidR="00201755" w:rsidRPr="00577DB2" w:rsidRDefault="00201755" w:rsidP="00201755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577DB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кументы (оригиналы) (приложение №2).</w:t>
            </w:r>
          </w:p>
          <w:p w:rsidR="00201755" w:rsidRPr="003212A5" w:rsidRDefault="00201755" w:rsidP="002017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577DB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аявления в письменной форме представляется в одном экземпляре</w:t>
            </w:r>
            <w:r w:rsidRPr="003212A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3685" w:type="dxa"/>
            <w:shd w:val="clear" w:color="auto" w:fill="auto"/>
          </w:tcPr>
          <w:p w:rsidR="00201755" w:rsidRPr="003212A5" w:rsidRDefault="00201755" w:rsidP="0020175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201755" w:rsidRPr="003212A5" w:rsidTr="001A39FF">
        <w:trPr>
          <w:trHeight w:val="1"/>
        </w:trPr>
        <w:tc>
          <w:tcPr>
            <w:tcW w:w="4361" w:type="dxa"/>
            <w:shd w:val="clear" w:color="auto" w:fill="auto"/>
          </w:tcPr>
          <w:p w:rsidR="00201755" w:rsidRPr="003212A5" w:rsidRDefault="00201755" w:rsidP="00201755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</w:t>
            </w:r>
            <w:r w:rsidRPr="00577DB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379" w:type="dxa"/>
            <w:shd w:val="clear" w:color="auto" w:fill="auto"/>
          </w:tcPr>
          <w:p w:rsidR="00201755" w:rsidRPr="003212A5" w:rsidRDefault="00201755" w:rsidP="00201755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оставление документов, которые могут быть отнесены к данной категории, не требуются</w:t>
            </w:r>
          </w:p>
        </w:tc>
        <w:tc>
          <w:tcPr>
            <w:tcW w:w="3685" w:type="dxa"/>
            <w:shd w:val="clear" w:color="auto" w:fill="auto"/>
          </w:tcPr>
          <w:p w:rsidR="00201755" w:rsidRPr="003212A5" w:rsidRDefault="00201755" w:rsidP="0020175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201755" w:rsidRPr="003212A5" w:rsidTr="001A39FF">
        <w:trPr>
          <w:trHeight w:val="1"/>
        </w:trPr>
        <w:tc>
          <w:tcPr>
            <w:tcW w:w="4361" w:type="dxa"/>
            <w:shd w:val="clear" w:color="auto" w:fill="auto"/>
          </w:tcPr>
          <w:p w:rsidR="00201755" w:rsidRPr="003212A5" w:rsidRDefault="00201755" w:rsidP="00201755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val="tt-RU" w:eastAsia="ru-RU"/>
              </w:rPr>
              <w:t>2.</w:t>
            </w:r>
            <w:r w:rsidRPr="00577DB2">
              <w:rPr>
                <w:rFonts w:ascii="Times New Roman" w:eastAsia="Times New Roman" w:hAnsi="Times New Roman" w:cs="Times New Roman"/>
                <w:sz w:val="24"/>
                <w:szCs w:val="24"/>
                <w:lang w:val="tt-RU" w:eastAsia="ru-RU"/>
              </w:rPr>
              <w:t>7. </w:t>
            </w:r>
            <w:r w:rsidRPr="00577DB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6379" w:type="dxa"/>
            <w:shd w:val="clear" w:color="auto" w:fill="auto"/>
          </w:tcPr>
          <w:p w:rsidR="00201755" w:rsidRPr="003212A5" w:rsidRDefault="00201755" w:rsidP="00201755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гласование муниципальной услуги не требуется</w:t>
            </w:r>
          </w:p>
        </w:tc>
        <w:tc>
          <w:tcPr>
            <w:tcW w:w="3685" w:type="dxa"/>
            <w:shd w:val="clear" w:color="auto" w:fill="auto"/>
          </w:tcPr>
          <w:p w:rsidR="00201755" w:rsidRPr="003212A5" w:rsidRDefault="00201755" w:rsidP="0020175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201755" w:rsidRPr="003212A5" w:rsidTr="001A39FF">
        <w:trPr>
          <w:trHeight w:val="1"/>
        </w:trPr>
        <w:tc>
          <w:tcPr>
            <w:tcW w:w="4361" w:type="dxa"/>
            <w:shd w:val="clear" w:color="auto" w:fill="auto"/>
          </w:tcPr>
          <w:p w:rsidR="00201755" w:rsidRPr="003212A5" w:rsidRDefault="00201755" w:rsidP="00201755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201755" w:rsidRPr="003212A5" w:rsidRDefault="00201755" w:rsidP="00201755">
            <w:pPr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) Подача документов ненадлежащим лицом;</w:t>
            </w:r>
          </w:p>
          <w:p w:rsidR="00201755" w:rsidRPr="003212A5" w:rsidRDefault="00201755" w:rsidP="00201755">
            <w:pPr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201755" w:rsidRPr="00577DB2" w:rsidRDefault="00201755" w:rsidP="00201755">
            <w:pPr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 xml:space="preserve">3) В заявлении и прилагаемых к заявлению документах имеются неоговоренные исправления, серьезные </w:t>
            </w:r>
            <w:r w:rsidRPr="00577DB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вреждения, не позволяющие однозначно истолковать их содержание;</w:t>
            </w:r>
          </w:p>
          <w:p w:rsidR="00201755" w:rsidRPr="003212A5" w:rsidRDefault="00201755" w:rsidP="00201755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77DB2">
              <w:rPr>
                <w:rFonts w:ascii="Times New Roman" w:eastAsia="Times New Roman" w:hAnsi="Times New Roman" w:cs="Times New Roman"/>
                <w:sz w:val="24"/>
                <w:szCs w:val="24"/>
              </w:rPr>
              <w:t>4) Представление документов в ненадлежащий орган</w:t>
            </w:r>
          </w:p>
        </w:tc>
        <w:tc>
          <w:tcPr>
            <w:tcW w:w="3685" w:type="dxa"/>
            <w:shd w:val="clear" w:color="auto" w:fill="auto"/>
          </w:tcPr>
          <w:p w:rsidR="00201755" w:rsidRPr="003212A5" w:rsidRDefault="00201755" w:rsidP="00201755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201755" w:rsidRPr="003212A5" w:rsidTr="001A39FF">
        <w:trPr>
          <w:trHeight w:val="1"/>
        </w:trPr>
        <w:tc>
          <w:tcPr>
            <w:tcW w:w="4361" w:type="dxa"/>
            <w:shd w:val="clear" w:color="auto" w:fill="auto"/>
          </w:tcPr>
          <w:p w:rsidR="00201755" w:rsidRPr="003212A5" w:rsidRDefault="00201755" w:rsidP="00201755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9.</w:t>
            </w: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201755" w:rsidRPr="003212A5" w:rsidRDefault="00201755" w:rsidP="00201755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201755" w:rsidRPr="00577DB2" w:rsidRDefault="00201755" w:rsidP="00201755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77DB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ания для отказа:</w:t>
            </w:r>
          </w:p>
          <w:p w:rsidR="00201755" w:rsidRPr="003212A5" w:rsidRDefault="00201755" w:rsidP="00201755">
            <w:pPr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77DB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</w:t>
            </w:r>
          </w:p>
        </w:tc>
        <w:tc>
          <w:tcPr>
            <w:tcW w:w="3685" w:type="dxa"/>
            <w:shd w:val="clear" w:color="auto" w:fill="auto"/>
          </w:tcPr>
          <w:p w:rsidR="00201755" w:rsidRPr="003212A5" w:rsidRDefault="00201755" w:rsidP="0020175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201755" w:rsidRPr="003212A5" w:rsidTr="001A39FF">
        <w:trPr>
          <w:trHeight w:val="1"/>
        </w:trPr>
        <w:tc>
          <w:tcPr>
            <w:tcW w:w="4361" w:type="dxa"/>
            <w:shd w:val="clear" w:color="auto" w:fill="auto"/>
          </w:tcPr>
          <w:p w:rsidR="00201755" w:rsidRPr="003212A5" w:rsidRDefault="00201755" w:rsidP="00201755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201755" w:rsidRPr="003212A5" w:rsidRDefault="00201755" w:rsidP="00201755">
            <w:pPr>
              <w:spacing w:after="0" w:line="240" w:lineRule="auto"/>
              <w:ind w:firstLine="318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85" w:type="dxa"/>
            <w:shd w:val="clear" w:color="auto" w:fill="auto"/>
          </w:tcPr>
          <w:p w:rsidR="00201755" w:rsidRPr="003212A5" w:rsidRDefault="00201755" w:rsidP="00201755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201755" w:rsidRPr="003212A5" w:rsidTr="001A39FF">
        <w:trPr>
          <w:trHeight w:val="1"/>
        </w:trPr>
        <w:tc>
          <w:tcPr>
            <w:tcW w:w="4361" w:type="dxa"/>
            <w:shd w:val="clear" w:color="auto" w:fill="auto"/>
          </w:tcPr>
          <w:p w:rsidR="00201755" w:rsidRPr="003212A5" w:rsidRDefault="00201755" w:rsidP="00201755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379" w:type="dxa"/>
            <w:shd w:val="clear" w:color="auto" w:fill="auto"/>
          </w:tcPr>
          <w:p w:rsidR="00201755" w:rsidRPr="003212A5" w:rsidRDefault="00201755" w:rsidP="00201755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</w:rPr>
              <w:t>Предоставление необходимых и обязательных услуг не требуется</w:t>
            </w:r>
          </w:p>
        </w:tc>
        <w:tc>
          <w:tcPr>
            <w:tcW w:w="3685" w:type="dxa"/>
            <w:shd w:val="clear" w:color="auto" w:fill="auto"/>
          </w:tcPr>
          <w:p w:rsidR="00201755" w:rsidRPr="003212A5" w:rsidRDefault="00201755" w:rsidP="0020175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201755" w:rsidRPr="003212A5" w:rsidTr="001A39FF">
        <w:trPr>
          <w:trHeight w:val="1"/>
        </w:trPr>
        <w:tc>
          <w:tcPr>
            <w:tcW w:w="4361" w:type="dxa"/>
            <w:shd w:val="clear" w:color="auto" w:fill="auto"/>
          </w:tcPr>
          <w:p w:rsidR="00201755" w:rsidRPr="003212A5" w:rsidRDefault="00201755" w:rsidP="00201755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379" w:type="dxa"/>
            <w:shd w:val="clear" w:color="auto" w:fill="auto"/>
          </w:tcPr>
          <w:p w:rsidR="00201755" w:rsidRPr="00577DB2" w:rsidRDefault="00201755" w:rsidP="00201755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77DB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201755" w:rsidRPr="00577DB2" w:rsidRDefault="00201755" w:rsidP="00201755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77DB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85" w:type="dxa"/>
            <w:shd w:val="clear" w:color="auto" w:fill="auto"/>
          </w:tcPr>
          <w:p w:rsidR="00201755" w:rsidRPr="003212A5" w:rsidRDefault="00201755" w:rsidP="00201755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201755" w:rsidRPr="003212A5" w:rsidTr="001A39FF">
        <w:trPr>
          <w:trHeight w:val="1"/>
        </w:trPr>
        <w:tc>
          <w:tcPr>
            <w:tcW w:w="4361" w:type="dxa"/>
            <w:shd w:val="clear" w:color="auto" w:fill="auto"/>
          </w:tcPr>
          <w:p w:rsidR="00201755" w:rsidRPr="003212A5" w:rsidRDefault="00201755" w:rsidP="00201755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.13. Срок регистрации запроса заявителя о </w:t>
            </w:r>
            <w:r w:rsidRPr="00577DB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оставлении муниципальной услуги, в том числе в электронной форме</w:t>
            </w:r>
          </w:p>
        </w:tc>
        <w:tc>
          <w:tcPr>
            <w:tcW w:w="6379" w:type="dxa"/>
            <w:shd w:val="clear" w:color="auto" w:fill="auto"/>
          </w:tcPr>
          <w:p w:rsidR="00201755" w:rsidRPr="00577DB2" w:rsidRDefault="00201755" w:rsidP="00201755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77DB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течение одного дня с момента поступления заявления</w:t>
            </w:r>
          </w:p>
        </w:tc>
        <w:tc>
          <w:tcPr>
            <w:tcW w:w="3685" w:type="dxa"/>
            <w:shd w:val="clear" w:color="auto" w:fill="auto"/>
          </w:tcPr>
          <w:p w:rsidR="00201755" w:rsidRPr="003212A5" w:rsidRDefault="00201755" w:rsidP="0020175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201755" w:rsidRPr="003212A5" w:rsidTr="001A39FF">
        <w:trPr>
          <w:trHeight w:val="1"/>
        </w:trPr>
        <w:tc>
          <w:tcPr>
            <w:tcW w:w="4361" w:type="dxa"/>
            <w:shd w:val="clear" w:color="auto" w:fill="auto"/>
          </w:tcPr>
          <w:p w:rsidR="00201755" w:rsidRPr="003212A5" w:rsidRDefault="00201755" w:rsidP="00201755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.14. Требования к помещениям, в которых </w:t>
            </w:r>
            <w:r w:rsidRPr="00577DB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редоставляется муниципальная услуга, к месту ожидания и приема заявителей, в том </w:t>
            </w:r>
            <w:r w:rsidRPr="00577DB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379" w:type="dxa"/>
            <w:shd w:val="clear" w:color="auto" w:fill="auto"/>
          </w:tcPr>
          <w:p w:rsidR="00D96159" w:rsidRPr="00D96159" w:rsidRDefault="00D96159" w:rsidP="00D96159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9615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 xml:space="preserve"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</w:t>
            </w:r>
            <w:r w:rsidRPr="00D9615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для оформления </w:t>
            </w:r>
            <w:r w:rsidRPr="00D9615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документов, информационными стендами.</w:t>
            </w:r>
          </w:p>
          <w:p w:rsidR="00D96159" w:rsidRPr="00D96159" w:rsidRDefault="00D96159" w:rsidP="00D96159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9615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еспечивается беспрепятственный доступ инвалидов к месту предоставления муниципальной услуги (вход в здание Исполкома оборудуется кнопкой вызова специалиста для оказания помощи инвалиду при предоставлении ему муниципальной услуги).</w:t>
            </w:r>
          </w:p>
          <w:p w:rsidR="00201755" w:rsidRPr="003212A5" w:rsidRDefault="00D96159" w:rsidP="00D96159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9615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изуальная, текстовая и мультимедийная информация о порядке предоставления муниципальной </w:t>
            </w:r>
            <w:r w:rsidRPr="00D9615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услуги размещается в удобных для заявителей местах, в том числе с учетом ограниченных возможностей инвалидов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3685" w:type="dxa"/>
            <w:shd w:val="clear" w:color="auto" w:fill="auto"/>
          </w:tcPr>
          <w:p w:rsidR="00201755" w:rsidRPr="003212A5" w:rsidRDefault="00201755" w:rsidP="0020175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201755" w:rsidRPr="003212A5" w:rsidTr="001A39FF">
        <w:trPr>
          <w:trHeight w:val="1"/>
        </w:trPr>
        <w:tc>
          <w:tcPr>
            <w:tcW w:w="4361" w:type="dxa"/>
            <w:shd w:val="clear" w:color="auto" w:fill="auto"/>
          </w:tcPr>
          <w:p w:rsidR="00201755" w:rsidRPr="003212A5" w:rsidRDefault="00201755" w:rsidP="00577DB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 xml:space="preserve">2.15. Показатели доступности и качества муниципальной </w:t>
            </w:r>
            <w:r w:rsidRPr="00577DB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6379" w:type="dxa"/>
            <w:shd w:val="clear" w:color="auto" w:fill="auto"/>
          </w:tcPr>
          <w:p w:rsidR="00577DB2" w:rsidRPr="00D3494D" w:rsidRDefault="00577DB2" w:rsidP="00577DB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D349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казателями доступности предоставления муниципальной услуги являются:</w:t>
            </w:r>
          </w:p>
          <w:p w:rsidR="00577DB2" w:rsidRPr="00D3494D" w:rsidRDefault="00577DB2" w:rsidP="00577DB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349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сположенность помещения Исполкома в зоне доступности общественного транспорта;</w:t>
            </w:r>
          </w:p>
          <w:p w:rsidR="00577DB2" w:rsidRPr="00D3494D" w:rsidRDefault="00577DB2" w:rsidP="00577DB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349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577DB2" w:rsidRPr="00D3494D" w:rsidRDefault="00577DB2" w:rsidP="00577DB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349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Исполком в сети «Интернет», на Едином портале государственных и муниципальных услуг.</w:t>
            </w:r>
          </w:p>
          <w:p w:rsidR="00577DB2" w:rsidRPr="00D3494D" w:rsidRDefault="00577DB2" w:rsidP="00577DB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349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чество предоставления муниципальной услуги характеризуется отсутствием:</w:t>
            </w:r>
          </w:p>
          <w:p w:rsidR="00577DB2" w:rsidRPr="00D3494D" w:rsidRDefault="00577DB2" w:rsidP="00577DB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349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чередей при приеме и выдаче документов заявителям;</w:t>
            </w:r>
          </w:p>
          <w:p w:rsidR="00577DB2" w:rsidRPr="00D3494D" w:rsidRDefault="00577DB2" w:rsidP="00577DB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349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рушений сроков предоставления муниципальной услуги;</w:t>
            </w:r>
          </w:p>
          <w:p w:rsidR="00577DB2" w:rsidRPr="00D3494D" w:rsidRDefault="00577DB2" w:rsidP="00577DB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349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577DB2" w:rsidRPr="00D3494D" w:rsidRDefault="00577DB2" w:rsidP="00577DB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349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577DB2" w:rsidRPr="00D3494D" w:rsidRDefault="00577DB2" w:rsidP="00577DB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349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</w:t>
            </w:r>
            <w:r w:rsidRPr="00D349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услугу, и заявителя. Продолжительность взаимодействия определяется регламентом.</w:t>
            </w:r>
          </w:p>
          <w:p w:rsidR="00201755" w:rsidRPr="003212A5" w:rsidRDefault="00577DB2" w:rsidP="00577DB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349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</w:tc>
        <w:tc>
          <w:tcPr>
            <w:tcW w:w="3685" w:type="dxa"/>
            <w:shd w:val="clear" w:color="auto" w:fill="auto"/>
          </w:tcPr>
          <w:p w:rsidR="00201755" w:rsidRPr="003212A5" w:rsidRDefault="00201755" w:rsidP="0020175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201755" w:rsidRPr="003212A5" w:rsidTr="001A39FF">
        <w:trPr>
          <w:trHeight w:val="1"/>
        </w:trPr>
        <w:tc>
          <w:tcPr>
            <w:tcW w:w="4361" w:type="dxa"/>
            <w:shd w:val="clear" w:color="auto" w:fill="auto"/>
          </w:tcPr>
          <w:p w:rsidR="00201755" w:rsidRPr="003212A5" w:rsidRDefault="00201755" w:rsidP="00201755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16.</w:t>
            </w: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6379" w:type="dxa"/>
            <w:shd w:val="clear" w:color="auto" w:fill="auto"/>
          </w:tcPr>
          <w:p w:rsidR="00201755" w:rsidRPr="003212A5" w:rsidRDefault="00201755" w:rsidP="00201755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201755" w:rsidRPr="003212A5" w:rsidRDefault="00201755" w:rsidP="00201755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http</w:t>
            </w: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://u</w:t>
            </w: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slugi</w:t>
            </w: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. </w:t>
            </w:r>
            <w:hyperlink r:id="rId11" w:history="1">
              <w:r w:rsidRPr="003212A5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tatar</w:t>
              </w:r>
              <w:r w:rsidRPr="003212A5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.</w:t>
              </w:r>
              <w:r w:rsidRPr="003212A5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ru</w:t>
              </w:r>
            </w:hyperlink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/) или Единый портал  государственных и муниципальных услуг (функций) (</w:t>
            </w: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http</w:t>
            </w:r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:// </w:t>
            </w:r>
            <w:hyperlink r:id="rId12" w:history="1">
              <w:r w:rsidRPr="003212A5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www</w:t>
              </w:r>
              <w:r w:rsidRPr="003212A5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.</w:t>
              </w:r>
              <w:r w:rsidRPr="003212A5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gosuslugi</w:t>
              </w:r>
              <w:r w:rsidRPr="003212A5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.</w:t>
              </w:r>
              <w:r w:rsidRPr="003212A5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ru</w:t>
              </w:r>
              <w:r w:rsidRPr="003212A5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/</w:t>
              </w:r>
            </w:hyperlink>
            <w:r w:rsidRPr="003212A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3685" w:type="dxa"/>
            <w:shd w:val="clear" w:color="auto" w:fill="auto"/>
          </w:tcPr>
          <w:p w:rsidR="00201755" w:rsidRPr="003212A5" w:rsidRDefault="00201755" w:rsidP="0020175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201755" w:rsidRPr="003212A5" w:rsidRDefault="00201755" w:rsidP="00201755">
      <w:pPr>
        <w:spacing w:after="0" w:line="240" w:lineRule="auto"/>
        <w:rPr>
          <w:rFonts w:ascii="Times New Roman" w:eastAsia="Times New Roman" w:hAnsi="Times New Roman" w:cs="Times New Roman"/>
          <w:b/>
          <w:bCs/>
          <w:color w:val="000080"/>
          <w:sz w:val="24"/>
          <w:szCs w:val="24"/>
          <w:lang w:eastAsia="ru-RU"/>
        </w:rPr>
        <w:sectPr w:rsidR="00201755" w:rsidRPr="003212A5" w:rsidSect="00A11463">
          <w:pgSz w:w="15840" w:h="12240" w:orient="landscape"/>
          <w:pgMar w:top="1134" w:right="1134" w:bottom="851" w:left="1134" w:header="720" w:footer="720" w:gutter="0"/>
          <w:cols w:space="720"/>
          <w:noEndnote/>
        </w:sectPr>
      </w:pPr>
    </w:p>
    <w:p w:rsidR="00201755" w:rsidRPr="00577DB2" w:rsidRDefault="00201755" w:rsidP="0020175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938B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 xml:space="preserve">3. </w:t>
      </w:r>
      <w:r w:rsidRPr="007938BE">
        <w:rPr>
          <w:rFonts w:ascii="Times New Roman" w:eastAsia="Times New Roman" w:hAnsi="Times New Roman" w:cs="Times New Roman"/>
          <w:b/>
          <w:bCs/>
          <w:sz w:val="24"/>
          <w:szCs w:val="24"/>
          <w:lang w:val="en-US" w:eastAsia="ru-RU"/>
        </w:rPr>
        <w:t>C</w:t>
      </w:r>
      <w:r w:rsidRPr="007938B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</w:t>
      </w:r>
    </w:p>
    <w:p w:rsidR="00201755" w:rsidRPr="00577DB2" w:rsidRDefault="00201755" w:rsidP="0020175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01755" w:rsidRPr="00577DB2" w:rsidRDefault="00201755" w:rsidP="002017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sz w:val="24"/>
          <w:szCs w:val="24"/>
          <w:lang w:eastAsia="ru-RU"/>
        </w:rPr>
        <w:t>3.1. Описание последовательности действий при предоставлении муниципальной услуги</w:t>
      </w:r>
    </w:p>
    <w:p w:rsidR="00201755" w:rsidRPr="00577DB2" w:rsidRDefault="00201755" w:rsidP="002017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01755" w:rsidRPr="00577DB2" w:rsidRDefault="00201755" w:rsidP="002017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sz w:val="24"/>
          <w:szCs w:val="24"/>
          <w:lang w:eastAsia="ru-RU"/>
        </w:rPr>
        <w:t>3.1.1. Предоставление муниципальной услуги включает в себя следующие процедуры:</w:t>
      </w:r>
    </w:p>
    <w:p w:rsidR="00201755" w:rsidRPr="00577DB2" w:rsidRDefault="00201755" w:rsidP="002017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sz w:val="24"/>
          <w:szCs w:val="24"/>
          <w:lang w:eastAsia="ru-RU"/>
        </w:rPr>
        <w:t>1) консультирование заявителя;</w:t>
      </w:r>
    </w:p>
    <w:p w:rsidR="00201755" w:rsidRPr="00577DB2" w:rsidRDefault="00201755" w:rsidP="002017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sz w:val="24"/>
          <w:szCs w:val="24"/>
          <w:lang w:eastAsia="ru-RU"/>
        </w:rPr>
        <w:t>2) принятие и регистрация заявления;</w:t>
      </w:r>
    </w:p>
    <w:p w:rsidR="00201755" w:rsidRPr="00577DB2" w:rsidRDefault="00201755" w:rsidP="002017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sz w:val="24"/>
          <w:szCs w:val="24"/>
          <w:lang w:eastAsia="ru-RU"/>
        </w:rPr>
        <w:t>3) подготовка результата муниципальной услуги;</w:t>
      </w:r>
    </w:p>
    <w:p w:rsidR="00201755" w:rsidRPr="00577DB2" w:rsidRDefault="00201755" w:rsidP="002017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sz w:val="24"/>
          <w:szCs w:val="24"/>
          <w:lang w:eastAsia="ru-RU"/>
        </w:rPr>
        <w:t>4) выдача заявителю результата муниципальной услуги.</w:t>
      </w:r>
    </w:p>
    <w:p w:rsidR="00201755" w:rsidRPr="00577DB2" w:rsidRDefault="00201755" w:rsidP="002017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sz w:val="24"/>
          <w:szCs w:val="24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201755" w:rsidRPr="00577DB2" w:rsidRDefault="00201755" w:rsidP="00201755">
      <w:pPr>
        <w:tabs>
          <w:tab w:val="left" w:pos="1230"/>
        </w:tabs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201755" w:rsidRPr="00577DB2" w:rsidRDefault="00201755" w:rsidP="002017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sz w:val="24"/>
          <w:szCs w:val="24"/>
          <w:lang w:eastAsia="ru-RU"/>
        </w:rPr>
        <w:t>3.2. Оказание консультаций заявителю</w:t>
      </w:r>
    </w:p>
    <w:p w:rsidR="00201755" w:rsidRPr="00577DB2" w:rsidRDefault="00201755" w:rsidP="002017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01755" w:rsidRPr="00577DB2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201755" w:rsidRPr="00577DB2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екретарь  Исполком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201755" w:rsidRPr="00577DB2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цедура, устанавливаемая настоящим пунктом, осуществляется в день обращения заявителя.</w:t>
      </w:r>
    </w:p>
    <w:p w:rsidR="00201755" w:rsidRPr="00577DB2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езультат процедуры: консультации, замечания по составу, форме и содержанию представленной документации.</w:t>
      </w:r>
    </w:p>
    <w:p w:rsidR="00201755" w:rsidRPr="00577DB2" w:rsidRDefault="00201755" w:rsidP="002017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01755" w:rsidRPr="00577DB2" w:rsidRDefault="00201755" w:rsidP="002017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sz w:val="24"/>
          <w:szCs w:val="24"/>
          <w:lang w:eastAsia="ru-RU"/>
        </w:rPr>
        <w:t>3.3. Принятие и регистрация заявления</w:t>
      </w:r>
    </w:p>
    <w:p w:rsidR="00201755" w:rsidRPr="00577DB2" w:rsidRDefault="00201755" w:rsidP="00201755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01755" w:rsidRPr="00577DB2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3.3.1</w:t>
      </w:r>
      <w:r w:rsidRPr="007938B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 </w:t>
      </w:r>
      <w:r w:rsidRPr="007938B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явитель лично, через доверенное лицо или через МФЦ </w:t>
      </w:r>
      <w:r w:rsidRPr="007938B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одает </w:t>
      </w:r>
      <w:r w:rsidRPr="00577DB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исьменное заявление о выдаче справки (выписки), и представляет документы в соответствии с пунктом 2.5 настоящего Регламента в сельский исполнительный комитет.</w:t>
      </w:r>
    </w:p>
    <w:p w:rsidR="00201755" w:rsidRPr="00577DB2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3.3.2. Секретарь Исполкома  осуществляет:</w:t>
      </w:r>
    </w:p>
    <w:p w:rsidR="00201755" w:rsidRPr="00577DB2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рием и регистрацию заявления в специальном журнале;  </w:t>
      </w:r>
    </w:p>
    <w:p w:rsidR="00201755" w:rsidRPr="00577DB2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201755" w:rsidRPr="007938BE" w:rsidRDefault="00201755" w:rsidP="002017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7938B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цедуры, устанавливаемые настоящим пунктом, осуществляются:</w:t>
      </w:r>
    </w:p>
    <w:p w:rsidR="00201755" w:rsidRPr="007938BE" w:rsidRDefault="00201755" w:rsidP="002017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7938B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ем заявления и документов в течение 15 минут;</w:t>
      </w:r>
    </w:p>
    <w:p w:rsidR="00201755" w:rsidRPr="00577DB2" w:rsidRDefault="00201755" w:rsidP="002017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938B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егистрация заявления в течение одного дня с момента поступления заявления.</w:t>
      </w:r>
    </w:p>
    <w:p w:rsidR="00201755" w:rsidRPr="00577DB2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Результат процедур: принятое и зарегистрированное заявление. </w:t>
      </w:r>
    </w:p>
    <w:p w:rsidR="00201755" w:rsidRPr="00577DB2" w:rsidRDefault="00201755" w:rsidP="002017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01755" w:rsidRPr="00577DB2" w:rsidRDefault="00201755" w:rsidP="002017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sz w:val="24"/>
          <w:szCs w:val="24"/>
          <w:lang w:eastAsia="ru-RU"/>
        </w:rPr>
        <w:t>3.4. Подготовка и утверждение запрошенных документов (письма об отказе в выдаче)</w:t>
      </w:r>
    </w:p>
    <w:p w:rsidR="00201755" w:rsidRPr="00577DB2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201755" w:rsidRPr="00577DB2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3.4.1. Секретарь Исполкома  осуществляет:</w:t>
      </w:r>
    </w:p>
    <w:p w:rsidR="00201755" w:rsidRPr="00577DB2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верку наличия документов, прилагаемых к заявлению;</w:t>
      </w:r>
    </w:p>
    <w:p w:rsidR="00201755" w:rsidRPr="00577DB2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одготовку проекта справки (выписки)при наличии документов (сведений);</w:t>
      </w:r>
    </w:p>
    <w:p w:rsidR="00201755" w:rsidRPr="00577DB2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одготовку проекта письма об отказе в выдаче при отсутствии документов (сведений);</w:t>
      </w:r>
    </w:p>
    <w:p w:rsidR="00201755" w:rsidRPr="00577DB2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направление справки (выписки) или письма об отказе в выдаче </w:t>
      </w:r>
      <w:r w:rsidR="007938B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уководителю Исполкома</w:t>
      </w:r>
      <w:r w:rsidRPr="00577DB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на утверждение.</w:t>
      </w:r>
    </w:p>
    <w:p w:rsidR="00201755" w:rsidRPr="00577DB2" w:rsidRDefault="00201755" w:rsidP="002017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Процедуры, устанавливаемые настоящим пунктом, осуществляются в течение двух дней с момента обращения заявителя.</w:t>
      </w:r>
    </w:p>
    <w:p w:rsidR="00201755" w:rsidRPr="00577DB2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езультат процедур: проект справки (выписки) или письма об отказе в выдаче.</w:t>
      </w:r>
    </w:p>
    <w:p w:rsidR="00201755" w:rsidRPr="00577DB2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3.4.2. </w:t>
      </w:r>
      <w:r w:rsidR="007938B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уководитель сполкома</w:t>
      </w:r>
      <w:r w:rsidRPr="00577DB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утверждает справку (выписку) или письмо об отказе в выдаче и направляет секретарю Исполкома.</w:t>
      </w:r>
    </w:p>
    <w:p w:rsidR="00201755" w:rsidRPr="00577DB2" w:rsidRDefault="00201755" w:rsidP="002017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201755" w:rsidRPr="00577DB2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езультат процедуры:</w:t>
      </w:r>
      <w:r w:rsidR="007938B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  <w:r w:rsidRPr="00577DB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утвержденная справка (выписка) или письмо об отказе в выдаче.</w:t>
      </w:r>
    </w:p>
    <w:p w:rsidR="00201755" w:rsidRPr="00577DB2" w:rsidRDefault="00201755" w:rsidP="002017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201755" w:rsidRPr="00577DB2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sz w:val="24"/>
          <w:szCs w:val="24"/>
          <w:lang w:eastAsia="ru-RU"/>
        </w:rPr>
        <w:t>3.5. Выдача заявителю результата муниципальной услуги</w:t>
      </w:r>
    </w:p>
    <w:p w:rsidR="00201755" w:rsidRPr="00577DB2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201755" w:rsidRPr="00577DB2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3.5.1. Секретарь Исполкома выдает заявителю справку (выписку) или письмо об отказе в выдаче.</w:t>
      </w:r>
    </w:p>
    <w:p w:rsidR="00201755" w:rsidRPr="00577DB2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цедура, устанавливаемая настоящим пунктом, осуществляется в день обращения заявителя.</w:t>
      </w:r>
    </w:p>
    <w:p w:rsidR="00201755" w:rsidRPr="00577DB2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езультат процедур: выданная справка (выписка).</w:t>
      </w:r>
    </w:p>
    <w:p w:rsidR="00201755" w:rsidRPr="00577DB2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577DB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 случае отказа в предоставлении муниципальной услуги заявитель уведомляется письмом c указанием причин отказа, а также по телефону и (или) электронной почте, в течение одного дня с момента подписания письма об отказе.</w:t>
      </w:r>
    </w:p>
    <w:p w:rsidR="00201755" w:rsidRPr="00577DB2" w:rsidRDefault="00201755" w:rsidP="00201755">
      <w:pPr>
        <w:autoSpaceDE w:val="0"/>
        <w:autoSpaceDN w:val="0"/>
        <w:adjustRightInd w:val="0"/>
        <w:spacing w:before="108" w:after="108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201755" w:rsidRPr="007938BE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938BE">
        <w:rPr>
          <w:rFonts w:ascii="Times New Roman" w:eastAsia="Times New Roman" w:hAnsi="Times New Roman" w:cs="Times New Roman"/>
          <w:sz w:val="24"/>
          <w:szCs w:val="24"/>
          <w:lang w:eastAsia="ru-RU"/>
        </w:rPr>
        <w:t>3.6. Предоставление муниципальной услуги через МФЦ</w:t>
      </w:r>
    </w:p>
    <w:p w:rsidR="00201755" w:rsidRPr="007938BE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01755" w:rsidRPr="007938BE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938B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6.1.  Заявитель вправе обратиться для получения муниципальной услуги в МФЦ. </w:t>
      </w:r>
    </w:p>
    <w:p w:rsidR="00201755" w:rsidRPr="007938BE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938B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6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201755" w:rsidRPr="00577DB2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938BE">
        <w:rPr>
          <w:rFonts w:ascii="Times New Roman" w:eastAsia="Times New Roman" w:hAnsi="Times New Roman" w:cs="Times New Roman"/>
          <w:sz w:val="24"/>
          <w:szCs w:val="24"/>
          <w:lang w:eastAsia="ru-RU"/>
        </w:rPr>
        <w:t>3.6.3. При поступлении документов из МФЦ на получение муниципальной услуги, процедуры осуществляются в соответствии с пунктами 3.3 – 3.4 настоящего Регламента. Результат муниципальной услуги направляется в МФЦ.</w:t>
      </w:r>
    </w:p>
    <w:p w:rsidR="00201755" w:rsidRPr="00577DB2" w:rsidRDefault="00201755" w:rsidP="00201755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4"/>
          <w:szCs w:val="24"/>
          <w:highlight w:val="green"/>
          <w:lang w:eastAsia="ru-RU"/>
        </w:rPr>
      </w:pPr>
    </w:p>
    <w:p w:rsidR="00201755" w:rsidRPr="007938BE" w:rsidRDefault="00201755" w:rsidP="00201755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938B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7. Исправление технических ошибок. </w:t>
      </w:r>
    </w:p>
    <w:p w:rsidR="007938BE" w:rsidRPr="007938BE" w:rsidRDefault="007938BE" w:rsidP="00201755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01755" w:rsidRPr="007938BE" w:rsidRDefault="00201755" w:rsidP="007938BE">
      <w:pPr>
        <w:widowControl w:val="0"/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938BE">
        <w:rPr>
          <w:rFonts w:ascii="Times New Roman" w:eastAsia="Times New Roman" w:hAnsi="Times New Roman" w:cs="Times New Roman"/>
          <w:sz w:val="24"/>
          <w:szCs w:val="24"/>
          <w:lang w:eastAsia="ru-RU"/>
        </w:rPr>
        <w:t>3.7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201755" w:rsidRPr="007938BE" w:rsidRDefault="00201755" w:rsidP="007938BE">
      <w:pPr>
        <w:widowControl w:val="0"/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938BE">
        <w:rPr>
          <w:rFonts w:ascii="Times New Roman" w:eastAsia="Times New Roman" w:hAnsi="Times New Roman" w:cs="Times New Roman"/>
          <w:sz w:val="24"/>
          <w:szCs w:val="24"/>
          <w:lang w:eastAsia="ru-RU"/>
        </w:rPr>
        <w:t>заявление об исправлении технической ошибки (приложение №4);</w:t>
      </w:r>
    </w:p>
    <w:p w:rsidR="00201755" w:rsidRPr="007938BE" w:rsidRDefault="00201755" w:rsidP="007938BE">
      <w:pPr>
        <w:widowControl w:val="0"/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938BE">
        <w:rPr>
          <w:rFonts w:ascii="Times New Roman" w:eastAsia="Times New Roman" w:hAnsi="Times New Roman" w:cs="Times New Roman"/>
          <w:sz w:val="24"/>
          <w:szCs w:val="24"/>
          <w:lang w:eastAsia="ru-RU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201755" w:rsidRPr="007938BE" w:rsidRDefault="00201755" w:rsidP="007938BE">
      <w:pPr>
        <w:widowControl w:val="0"/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938B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окументы, имеющие юридическую силу, свидетельствующие о наличии технической ошибки. </w:t>
      </w:r>
    </w:p>
    <w:p w:rsidR="00201755" w:rsidRPr="007938BE" w:rsidRDefault="00201755" w:rsidP="007938BE">
      <w:pPr>
        <w:widowControl w:val="0"/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938BE">
        <w:rPr>
          <w:rFonts w:ascii="Times New Roman" w:eastAsia="Times New Roman" w:hAnsi="Times New Roman" w:cs="Times New Roman"/>
          <w:sz w:val="24"/>
          <w:szCs w:val="24"/>
          <w:lang w:eastAsia="ru-RU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201755" w:rsidRPr="007938BE" w:rsidRDefault="00201755" w:rsidP="007938BE">
      <w:pPr>
        <w:widowControl w:val="0"/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938BE">
        <w:rPr>
          <w:rFonts w:ascii="Times New Roman" w:eastAsia="Times New Roman" w:hAnsi="Times New Roman" w:cs="Times New Roman"/>
          <w:sz w:val="24"/>
          <w:szCs w:val="24"/>
          <w:lang w:eastAsia="ru-RU"/>
        </w:rPr>
        <w:t>3.7.2. Секретарь Исполкома, ответственный за прием документов, осуществляет прием заявления об исправлении технической ошибки, регистрирует заявление.</w:t>
      </w:r>
    </w:p>
    <w:p w:rsidR="00201755" w:rsidRPr="007938BE" w:rsidRDefault="00201755" w:rsidP="007938BE">
      <w:pPr>
        <w:widowControl w:val="0"/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938B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201755" w:rsidRPr="007938BE" w:rsidRDefault="00201755" w:rsidP="007938BE">
      <w:pPr>
        <w:widowControl w:val="0"/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938BE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ы: принятое и зарегистрированное заявление.</w:t>
      </w:r>
    </w:p>
    <w:p w:rsidR="00201755" w:rsidRPr="007938BE" w:rsidRDefault="00201755" w:rsidP="007938BE">
      <w:pPr>
        <w:widowControl w:val="0"/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938B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7.3. Секретарь Исполкома рассматривает документы и в целях внесения исправлений в </w:t>
      </w:r>
      <w:r w:rsidRPr="007938B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.</w:t>
      </w:r>
    </w:p>
    <w:p w:rsidR="00201755" w:rsidRPr="007938BE" w:rsidRDefault="00201755" w:rsidP="007938BE">
      <w:pPr>
        <w:widowControl w:val="0"/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938B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201755" w:rsidRPr="00577DB2" w:rsidRDefault="00201755" w:rsidP="007938BE">
      <w:pPr>
        <w:widowControl w:val="0"/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938BE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ы: выданный (направленный) заявителю документ.</w:t>
      </w:r>
    </w:p>
    <w:p w:rsidR="00201755" w:rsidRPr="00577DB2" w:rsidRDefault="00201755" w:rsidP="00201755">
      <w:pPr>
        <w:spacing w:after="0" w:line="240" w:lineRule="auto"/>
        <w:ind w:left="595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01755" w:rsidRPr="00577DB2" w:rsidRDefault="00201755" w:rsidP="00201755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577DB2">
        <w:rPr>
          <w:rFonts w:ascii="Times New Roman" w:eastAsia="Calibri" w:hAnsi="Times New Roman" w:cs="Times New Roman"/>
          <w:b/>
          <w:sz w:val="24"/>
          <w:szCs w:val="24"/>
        </w:rPr>
        <w:t>4. Порядок и формы контроля за предоставлением муниципальной услуги</w:t>
      </w:r>
    </w:p>
    <w:p w:rsidR="00201755" w:rsidRPr="00577DB2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700D9" w:rsidRPr="0034058E" w:rsidRDefault="008700D9" w:rsidP="008700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34058E">
        <w:rPr>
          <w:rFonts w:ascii="Times New Roman" w:eastAsia="Calibri" w:hAnsi="Times New Roman" w:cs="Times New Roman"/>
          <w:b/>
          <w:sz w:val="24"/>
          <w:szCs w:val="24"/>
        </w:rPr>
        <w:t>4. Порядок и формы контроля за предоставлением муниципальной услуги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Формами контроля за соблюдением исполнения административных процедур являются: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1) проверка и согласование проектов документов по предоставлению муниципальной услуги. Результатом проверки является визирование проектов;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2)  проводимые в установленном порядке проверки ведения делопроизводства;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3) проведение в установленном порядке контрольных проверок соблюдения процедур предоставления муниципальной услуги.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ем Исполкома.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4.3.  По результатам проведенных проверок,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Заявитель может обратиться с жалобой, в том числе в следующих случаях: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1) нарушение срока регистрации запроса заявителя о предоставлении муниципальной услуги;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2) нарушение срока предоставления муниципальной услуги;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3) требование у заявителя документов, не предусмотренных нормативными правовыми актами Российской Федерации, Республики Татарстан, Буинского муниципального района для предоставления муниципальной услуги;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4) отказ в приеме документов, предоставление которых предусмотрено нормативными правовыми актами Российской Федерации, Республики Татарстан, Буинского муниципального района для предоставления муниципальной услуги, у заявителя;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Буинского муниципального района;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6) 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Буинского муниципального района;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7) 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5.2. Жалоба подаётся в письменной форме на бумажном носителе или в электронной форме.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Буинского муниципального района (http://</w:t>
      </w:r>
      <w:r w:rsidRPr="0034058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buinsk</w:t>
      </w: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.tatar</w:t>
      </w:r>
      <w:r w:rsidRPr="0034058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tan</w:t>
      </w: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.ru), Единого портала государственных и муниципальных услуг Республики Татарстан (</w:t>
      </w:r>
      <w:hyperlink r:id="rId13" w:history="1">
        <w:r w:rsidRPr="0034058E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http://uslugi.tatar.ru/</w:t>
        </w:r>
      </w:hyperlink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ёме заявителя.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ё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5.4. Жалоба должна содержать следующую информацию: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5.6. Жалоба подписывается подавшим ее получателем муниципальной услуги.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2) отказывает в удовлетворении жалобы.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Не позднее дня, следующего за днё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058E">
        <w:rPr>
          <w:rFonts w:ascii="Times New Roman" w:eastAsia="Times New Roman" w:hAnsi="Times New Roman" w:cs="Times New Roman"/>
          <w:sz w:val="24"/>
          <w:szCs w:val="24"/>
          <w:lang w:eastAsia="ru-RU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ённое полномочиями по рассмотрению жалоб, незамедлительно направляет имеющиеся материалы в органы прокуратуры.</w:t>
      </w:r>
    </w:p>
    <w:p w:rsidR="008700D9" w:rsidRPr="0034058E" w:rsidRDefault="008700D9" w:rsidP="008700D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01755" w:rsidRPr="00201755" w:rsidRDefault="00201755" w:rsidP="00201755">
      <w:pPr>
        <w:tabs>
          <w:tab w:val="left" w:pos="1485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201755" w:rsidRPr="00201755" w:rsidSect="007938BE">
          <w:pgSz w:w="12240" w:h="15840"/>
          <w:pgMar w:top="1134" w:right="851" w:bottom="568" w:left="1134" w:header="720" w:footer="720" w:gutter="0"/>
          <w:cols w:space="720"/>
          <w:noEndnote/>
          <w:docGrid w:linePitch="326"/>
        </w:sectPr>
      </w:pPr>
    </w:p>
    <w:p w:rsidR="00201755" w:rsidRPr="008700D9" w:rsidRDefault="00201755" w:rsidP="00201755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8700D9">
        <w:rPr>
          <w:rFonts w:ascii="Times New Roman" w:eastAsia="Times New Roman" w:hAnsi="Times New Roman" w:cs="Times New Roman"/>
          <w:sz w:val="20"/>
          <w:szCs w:val="20"/>
          <w:lang w:eastAsia="ru-RU"/>
        </w:rPr>
        <w:lastRenderedPageBreak/>
        <w:t xml:space="preserve">Приложение №1  </w:t>
      </w:r>
    </w:p>
    <w:p w:rsidR="00201755" w:rsidRPr="008700D9" w:rsidRDefault="00201755" w:rsidP="00201755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eastAsia="Times New Roman" w:hAnsi="Times New Roman" w:cs="Times New Roman"/>
          <w:b/>
          <w:sz w:val="20"/>
          <w:szCs w:val="20"/>
          <w:highlight w:val="cyan"/>
          <w:lang w:eastAsia="ru-RU"/>
        </w:rPr>
      </w:pPr>
    </w:p>
    <w:p w:rsidR="00201755" w:rsidRPr="008700D9" w:rsidRDefault="00201755" w:rsidP="00201755">
      <w:pPr>
        <w:spacing w:after="0" w:line="240" w:lineRule="auto"/>
        <w:ind w:left="411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700D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 </w:t>
      </w:r>
    </w:p>
    <w:p w:rsidR="00201755" w:rsidRPr="008700D9" w:rsidRDefault="00201755" w:rsidP="00201755">
      <w:pPr>
        <w:pBdr>
          <w:top w:val="single" w:sz="4" w:space="1" w:color="auto"/>
        </w:pBdr>
        <w:spacing w:after="0" w:line="240" w:lineRule="auto"/>
        <w:ind w:left="4111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8700D9">
        <w:rPr>
          <w:rFonts w:ascii="Times New Roman" w:eastAsia="Times New Roman" w:hAnsi="Times New Roman" w:cs="Times New Roman"/>
          <w:sz w:val="20"/>
          <w:szCs w:val="20"/>
          <w:lang w:eastAsia="ru-RU"/>
        </w:rPr>
        <w:t>(наименование органа местного самоуправления</w:t>
      </w:r>
    </w:p>
    <w:p w:rsidR="00201755" w:rsidRPr="008700D9" w:rsidRDefault="00201755" w:rsidP="00201755">
      <w:pPr>
        <w:spacing w:after="0" w:line="240" w:lineRule="auto"/>
        <w:ind w:left="411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01755" w:rsidRPr="008700D9" w:rsidRDefault="00201755" w:rsidP="00201755">
      <w:pPr>
        <w:pBdr>
          <w:top w:val="single" w:sz="4" w:space="3" w:color="auto"/>
        </w:pBdr>
        <w:spacing w:after="0" w:line="240" w:lineRule="auto"/>
        <w:ind w:left="4111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8700D9">
        <w:rPr>
          <w:rFonts w:ascii="Times New Roman" w:eastAsia="Times New Roman" w:hAnsi="Times New Roman" w:cs="Times New Roman"/>
          <w:sz w:val="20"/>
          <w:szCs w:val="20"/>
          <w:lang w:eastAsia="ru-RU"/>
        </w:rPr>
        <w:t>муниципального образования)</w:t>
      </w:r>
    </w:p>
    <w:p w:rsidR="00201755" w:rsidRPr="008700D9" w:rsidRDefault="00201755" w:rsidP="00201755">
      <w:pPr>
        <w:shd w:val="clear" w:color="auto" w:fill="FFFFFF"/>
        <w:tabs>
          <w:tab w:val="left" w:leader="underscore" w:pos="10334"/>
        </w:tabs>
        <w:spacing w:after="0" w:line="240" w:lineRule="auto"/>
        <w:ind w:left="411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700D9">
        <w:rPr>
          <w:rFonts w:ascii="Times New Roman" w:eastAsia="Times New Roman" w:hAnsi="Times New Roman" w:cs="Times New Roman"/>
          <w:spacing w:val="-7"/>
          <w:sz w:val="24"/>
          <w:szCs w:val="24"/>
          <w:lang w:eastAsia="ru-RU"/>
        </w:rPr>
        <w:t>от</w:t>
      </w:r>
      <w:r w:rsidRPr="008700D9">
        <w:rPr>
          <w:rFonts w:ascii="Times New Roman" w:eastAsia="Times New Roman" w:hAnsi="Times New Roman" w:cs="Times New Roman"/>
          <w:spacing w:val="-7"/>
          <w:sz w:val="28"/>
          <w:szCs w:val="28"/>
          <w:lang w:eastAsia="ru-RU"/>
        </w:rPr>
        <w:t xml:space="preserve"> </w:t>
      </w:r>
      <w:r w:rsidRPr="008700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____________________________________________________________________ </w:t>
      </w:r>
      <w:r w:rsidRPr="008700D9">
        <w:rPr>
          <w:rFonts w:ascii="Times New Roman" w:eastAsia="Times New Roman" w:hAnsi="Times New Roman" w:cs="Times New Roman"/>
          <w:sz w:val="24"/>
          <w:szCs w:val="24"/>
          <w:lang w:eastAsia="ru-RU"/>
        </w:rPr>
        <w:t>(далее - заявитель).</w:t>
      </w:r>
    </w:p>
    <w:p w:rsidR="00201755" w:rsidRPr="008700D9" w:rsidRDefault="00201755" w:rsidP="00201755">
      <w:pPr>
        <w:shd w:val="clear" w:color="auto" w:fill="FFFFFF"/>
        <w:spacing w:after="0" w:line="240" w:lineRule="auto"/>
        <w:ind w:left="4111"/>
        <w:rPr>
          <w:rFonts w:ascii="Times New Roman" w:eastAsia="Times New Roman" w:hAnsi="Times New Roman" w:cs="Times New Roman"/>
          <w:spacing w:val="-7"/>
          <w:sz w:val="20"/>
          <w:szCs w:val="20"/>
          <w:lang w:eastAsia="ru-RU"/>
        </w:rPr>
      </w:pPr>
      <w:r w:rsidRPr="008700D9">
        <w:rPr>
          <w:rFonts w:ascii="Times New Roman" w:eastAsia="Times New Roman" w:hAnsi="Times New Roman" w:cs="Times New Roman"/>
          <w:spacing w:val="-3"/>
          <w:sz w:val="20"/>
          <w:szCs w:val="20"/>
          <w:lang w:eastAsia="ru-RU"/>
        </w:rPr>
        <w:t>(фамилия, имя, отчество, паспортные данные, регистрацию по месту жительства, телефон</w:t>
      </w:r>
      <w:r w:rsidRPr="008700D9">
        <w:rPr>
          <w:rFonts w:ascii="Times New Roman" w:eastAsia="Times New Roman" w:hAnsi="Times New Roman" w:cs="Times New Roman"/>
          <w:spacing w:val="-7"/>
          <w:sz w:val="20"/>
          <w:szCs w:val="20"/>
          <w:lang w:eastAsia="ru-RU"/>
        </w:rPr>
        <w:t>)</w:t>
      </w:r>
    </w:p>
    <w:p w:rsidR="00201755" w:rsidRPr="008700D9" w:rsidRDefault="00201755" w:rsidP="0020175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01755" w:rsidRPr="008700D9" w:rsidRDefault="00201755" w:rsidP="0020175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01755" w:rsidRPr="008700D9" w:rsidRDefault="00201755" w:rsidP="0020175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8700D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явление</w:t>
      </w:r>
    </w:p>
    <w:p w:rsidR="00201755" w:rsidRPr="008700D9" w:rsidRDefault="00201755" w:rsidP="0020175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8700D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о выдаче справки (выписки)</w:t>
      </w:r>
    </w:p>
    <w:p w:rsidR="00201755" w:rsidRPr="008700D9" w:rsidRDefault="00201755" w:rsidP="0020175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01755" w:rsidRPr="008700D9" w:rsidRDefault="00201755" w:rsidP="0020175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700D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ошу Вас выдаче справки (выписки)_______________________.</w:t>
      </w:r>
    </w:p>
    <w:p w:rsidR="00201755" w:rsidRPr="008700D9" w:rsidRDefault="00201755" w:rsidP="00201755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700D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201755" w:rsidRPr="008700D9" w:rsidRDefault="00201755" w:rsidP="00201755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700D9">
        <w:rPr>
          <w:rFonts w:ascii="Times New Roman" w:eastAsia="Times New Roman" w:hAnsi="Times New Roman" w:cs="Times New Roman"/>
          <w:sz w:val="24"/>
          <w:szCs w:val="24"/>
          <w:lang w:eastAsia="ru-RU"/>
        </w:rPr>
        <w:t>К заявлению прилагаются следующие отсканированные документы:</w:t>
      </w:r>
    </w:p>
    <w:p w:rsidR="00201755" w:rsidRPr="008700D9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700D9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получения справки с места жительства, выписки из домой книги, справки с предыдущего места жительства:</w:t>
      </w:r>
    </w:p>
    <w:p w:rsidR="00201755" w:rsidRPr="008700D9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700D9">
        <w:rPr>
          <w:rFonts w:ascii="Times New Roman" w:eastAsia="Times New Roman" w:hAnsi="Times New Roman" w:cs="Times New Roman"/>
          <w:sz w:val="24"/>
          <w:szCs w:val="24"/>
          <w:lang w:eastAsia="ru-RU"/>
        </w:rPr>
        <w:t>1.</w:t>
      </w:r>
      <w:r w:rsidRPr="008700D9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Документы, удостоверяющие личность.</w:t>
      </w:r>
    </w:p>
    <w:p w:rsidR="00201755" w:rsidRPr="008700D9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700D9">
        <w:rPr>
          <w:rFonts w:ascii="Times New Roman" w:eastAsia="Times New Roman" w:hAnsi="Times New Roman" w:cs="Times New Roman"/>
          <w:sz w:val="24"/>
          <w:szCs w:val="24"/>
          <w:lang w:eastAsia="ru-RU"/>
        </w:rPr>
        <w:t>2.</w:t>
      </w:r>
      <w:r w:rsidRPr="008700D9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Домовая книга.</w:t>
      </w:r>
    </w:p>
    <w:p w:rsidR="00201755" w:rsidRPr="008700D9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700D9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получения справки о составе семьи:</w:t>
      </w:r>
    </w:p>
    <w:p w:rsidR="00201755" w:rsidRPr="008700D9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700D9">
        <w:rPr>
          <w:rFonts w:ascii="Times New Roman" w:eastAsia="Times New Roman" w:hAnsi="Times New Roman" w:cs="Times New Roman"/>
          <w:sz w:val="24"/>
          <w:szCs w:val="24"/>
          <w:lang w:eastAsia="ru-RU"/>
        </w:rPr>
        <w:t>1.</w:t>
      </w:r>
      <w:r w:rsidRPr="008700D9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Документы, удостоверяющие личность.</w:t>
      </w:r>
    </w:p>
    <w:p w:rsidR="00201755" w:rsidRPr="008700D9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700D9">
        <w:rPr>
          <w:rFonts w:ascii="Times New Roman" w:eastAsia="Times New Roman" w:hAnsi="Times New Roman" w:cs="Times New Roman"/>
          <w:sz w:val="24"/>
          <w:szCs w:val="24"/>
          <w:lang w:eastAsia="ru-RU"/>
        </w:rPr>
        <w:t>2.</w:t>
      </w:r>
      <w:r w:rsidRPr="008700D9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Домовая книга.</w:t>
      </w:r>
    </w:p>
    <w:p w:rsidR="00201755" w:rsidRPr="008700D9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700D9">
        <w:rPr>
          <w:rFonts w:ascii="Times New Roman" w:eastAsia="Times New Roman" w:hAnsi="Times New Roman" w:cs="Times New Roman"/>
          <w:sz w:val="24"/>
          <w:szCs w:val="24"/>
          <w:lang w:eastAsia="ru-RU"/>
        </w:rPr>
        <w:t>3.</w:t>
      </w:r>
      <w:r w:rsidRPr="008700D9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Документы, подтверждающие родство всех членов семьи, зарегистрированных по запрашиваемому адресу (паспорта, свидетельства о рождении, свидельство заключении брака.</w:t>
      </w:r>
    </w:p>
    <w:p w:rsidR="00201755" w:rsidRPr="008700D9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700D9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получения справки с места жительства умершего на день смерти:</w:t>
      </w:r>
    </w:p>
    <w:p w:rsidR="00201755" w:rsidRPr="008700D9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700D9">
        <w:rPr>
          <w:rFonts w:ascii="Times New Roman" w:eastAsia="Times New Roman" w:hAnsi="Times New Roman" w:cs="Times New Roman"/>
          <w:sz w:val="24"/>
          <w:szCs w:val="24"/>
          <w:lang w:eastAsia="ru-RU"/>
        </w:rPr>
        <w:t>1.</w:t>
      </w:r>
      <w:r w:rsidRPr="008700D9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Документ, удостоверяющий личность.</w:t>
      </w:r>
    </w:p>
    <w:p w:rsidR="00201755" w:rsidRPr="008700D9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700D9">
        <w:rPr>
          <w:rFonts w:ascii="Times New Roman" w:eastAsia="Times New Roman" w:hAnsi="Times New Roman" w:cs="Times New Roman"/>
          <w:sz w:val="24"/>
          <w:szCs w:val="24"/>
          <w:lang w:eastAsia="ru-RU"/>
        </w:rPr>
        <w:t>2.</w:t>
      </w:r>
      <w:r w:rsidRPr="008700D9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Домовая книга.</w:t>
      </w:r>
    </w:p>
    <w:p w:rsidR="00201755" w:rsidRPr="008700D9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700D9">
        <w:rPr>
          <w:rFonts w:ascii="Times New Roman" w:eastAsia="Times New Roman" w:hAnsi="Times New Roman" w:cs="Times New Roman"/>
          <w:sz w:val="24"/>
          <w:szCs w:val="24"/>
          <w:lang w:eastAsia="ru-RU"/>
        </w:rPr>
        <w:t>3.</w:t>
      </w:r>
      <w:r w:rsidRPr="008700D9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Свидетельство о смерти оригинал.</w:t>
      </w:r>
    </w:p>
    <w:p w:rsidR="00201755" w:rsidRPr="008700D9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700D9">
        <w:rPr>
          <w:rFonts w:ascii="Times New Roman" w:eastAsia="Times New Roman" w:hAnsi="Times New Roman" w:cs="Times New Roman"/>
          <w:sz w:val="24"/>
          <w:szCs w:val="24"/>
          <w:lang w:eastAsia="ru-RU"/>
        </w:rPr>
        <w:t>4.</w:t>
      </w:r>
      <w:r w:rsidRPr="008700D9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Документы, подтверждающие родство всех членов семьи, зарегистрированных по запрашиваемому адресу (свидетельства о рождении детей, свидетельства о заключении брака).</w:t>
      </w:r>
    </w:p>
    <w:p w:rsidR="00201755" w:rsidRPr="008700D9" w:rsidRDefault="00201755" w:rsidP="002017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700D9">
        <w:rPr>
          <w:rFonts w:ascii="Times New Roman" w:eastAsia="Times New Roman" w:hAnsi="Times New Roman" w:cs="Times New Roman"/>
          <w:sz w:val="24"/>
          <w:szCs w:val="24"/>
          <w:lang w:eastAsia="ru-RU"/>
        </w:rPr>
        <w:t>Обязуюсь при запросе предоставить оригиналы отсканированных документов.</w:t>
      </w:r>
    </w:p>
    <w:tbl>
      <w:tblPr>
        <w:tblW w:w="9371" w:type="dxa"/>
        <w:tblInd w:w="28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790"/>
        <w:gridCol w:w="483"/>
        <w:gridCol w:w="1369"/>
        <w:gridCol w:w="686"/>
        <w:gridCol w:w="606"/>
        <w:gridCol w:w="2756"/>
        <w:gridCol w:w="1681"/>
      </w:tblGrid>
      <w:tr w:rsidR="00201755" w:rsidRPr="008700D9" w:rsidTr="001A39FF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01755" w:rsidRPr="008700D9" w:rsidRDefault="00201755" w:rsidP="00201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01755" w:rsidRPr="008700D9" w:rsidRDefault="00201755" w:rsidP="00201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01755" w:rsidRPr="008700D9" w:rsidRDefault="00201755" w:rsidP="00201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01755" w:rsidRPr="008700D9" w:rsidRDefault="00201755" w:rsidP="00201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1755" w:rsidRPr="008700D9" w:rsidRDefault="00201755" w:rsidP="00201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01755" w:rsidRPr="008700D9" w:rsidRDefault="00201755" w:rsidP="00201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1755" w:rsidRPr="008700D9" w:rsidRDefault="00201755" w:rsidP="00201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201755" w:rsidRPr="008700D9" w:rsidTr="001A39FF">
        <w:trPr>
          <w:trHeight w:val="298"/>
        </w:trPr>
        <w:tc>
          <w:tcPr>
            <w:tcW w:w="1790" w:type="dxa"/>
            <w:tcBorders>
              <w:top w:val="nil"/>
              <w:left w:val="nil"/>
              <w:bottom w:val="nil"/>
              <w:right w:val="nil"/>
            </w:tcBorders>
          </w:tcPr>
          <w:p w:rsidR="00201755" w:rsidRPr="008700D9" w:rsidRDefault="00201755" w:rsidP="00201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700D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(дата)</w:t>
            </w: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201755" w:rsidRPr="008700D9" w:rsidRDefault="00201755" w:rsidP="00201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</w:tcPr>
          <w:p w:rsidR="00201755" w:rsidRPr="008700D9" w:rsidRDefault="00201755" w:rsidP="00201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700D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</w:tcPr>
          <w:p w:rsidR="00201755" w:rsidRPr="008700D9" w:rsidRDefault="00201755" w:rsidP="00201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nil"/>
              <w:right w:val="nil"/>
            </w:tcBorders>
          </w:tcPr>
          <w:p w:rsidR="00201755" w:rsidRPr="008700D9" w:rsidRDefault="00201755" w:rsidP="00201755">
            <w:pPr>
              <w:tabs>
                <w:tab w:val="left" w:pos="1800"/>
              </w:tabs>
              <w:spacing w:after="0" w:line="240" w:lineRule="auto"/>
              <w:ind w:right="453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nil"/>
              <w:right w:val="nil"/>
            </w:tcBorders>
          </w:tcPr>
          <w:p w:rsidR="00201755" w:rsidRPr="008700D9" w:rsidRDefault="00201755" w:rsidP="00201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700D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(ФИО)</w:t>
            </w:r>
          </w:p>
        </w:tc>
        <w:tc>
          <w:tcPr>
            <w:tcW w:w="1681" w:type="dxa"/>
            <w:tcBorders>
              <w:top w:val="nil"/>
              <w:left w:val="nil"/>
              <w:bottom w:val="nil"/>
              <w:right w:val="nil"/>
            </w:tcBorders>
          </w:tcPr>
          <w:p w:rsidR="00201755" w:rsidRPr="008700D9" w:rsidRDefault="00201755" w:rsidP="0020175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</w:tbl>
    <w:p w:rsidR="00201755" w:rsidRPr="008700D9" w:rsidRDefault="00201755" w:rsidP="00201755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201755" w:rsidRPr="008700D9" w:rsidRDefault="00201755" w:rsidP="00201755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201755" w:rsidRPr="008700D9" w:rsidRDefault="00201755" w:rsidP="00201755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201755" w:rsidRPr="008700D9" w:rsidRDefault="00201755" w:rsidP="00201755">
      <w:pPr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color w:val="000000"/>
          <w:spacing w:val="-6"/>
          <w:sz w:val="20"/>
          <w:szCs w:val="20"/>
          <w:lang w:eastAsia="ru-RU"/>
        </w:rPr>
      </w:pPr>
      <w:r w:rsidRPr="008700D9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br w:type="page"/>
      </w:r>
      <w:r w:rsidRPr="008700D9">
        <w:rPr>
          <w:rFonts w:ascii="Times New Roman" w:eastAsia="Times New Roman" w:hAnsi="Times New Roman" w:cs="Times New Roman"/>
          <w:color w:val="000000"/>
          <w:spacing w:val="-6"/>
          <w:sz w:val="20"/>
          <w:szCs w:val="20"/>
          <w:lang w:eastAsia="ru-RU"/>
        </w:rPr>
        <w:lastRenderedPageBreak/>
        <w:t>Приложение №2</w:t>
      </w:r>
    </w:p>
    <w:p w:rsidR="00201755" w:rsidRPr="00201755" w:rsidRDefault="00201755" w:rsidP="00201755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201755" w:rsidRPr="008700D9" w:rsidRDefault="00201755" w:rsidP="0020175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pacing w:val="-6"/>
          <w:sz w:val="24"/>
          <w:szCs w:val="24"/>
          <w:lang w:eastAsia="ru-RU"/>
        </w:rPr>
      </w:pPr>
      <w:r w:rsidRPr="008700D9">
        <w:rPr>
          <w:rFonts w:ascii="Times New Roman" w:eastAsia="Times New Roman" w:hAnsi="Times New Roman" w:cs="Times New Roman"/>
          <w:b/>
          <w:color w:val="000000"/>
          <w:spacing w:val="-6"/>
          <w:sz w:val="24"/>
          <w:szCs w:val="24"/>
          <w:lang w:eastAsia="ru-RU"/>
        </w:rPr>
        <w:t>Перечень документов представляемых заявителем, для получения муниципальной услуги</w:t>
      </w:r>
    </w:p>
    <w:p w:rsidR="00201755" w:rsidRPr="00201755" w:rsidRDefault="00201755" w:rsidP="00201755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201755" w:rsidRPr="00201755" w:rsidRDefault="00201755" w:rsidP="00201755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201755" w:rsidRPr="008700D9" w:rsidRDefault="00201755" w:rsidP="00201755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color w:val="000000"/>
          <w:spacing w:val="-6"/>
          <w:sz w:val="24"/>
          <w:szCs w:val="24"/>
          <w:lang w:eastAsia="ru-RU"/>
        </w:rPr>
      </w:pPr>
      <w:r w:rsidRPr="008700D9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 xml:space="preserve">Для получения </w:t>
      </w:r>
      <w:r w:rsidRPr="008700D9">
        <w:rPr>
          <w:rFonts w:ascii="Times New Roman" w:eastAsia="Times New Roman" w:hAnsi="Times New Roman" w:cs="Times New Roman"/>
          <w:b/>
          <w:i/>
          <w:color w:val="000000"/>
          <w:spacing w:val="-6"/>
          <w:sz w:val="24"/>
          <w:szCs w:val="24"/>
          <w:lang w:eastAsia="ru-RU"/>
        </w:rPr>
        <w:t>справки с места жительства, выписки из домой книги, справки с предыдущего места жительства:</w:t>
      </w:r>
    </w:p>
    <w:p w:rsidR="00201755" w:rsidRPr="008700D9" w:rsidRDefault="00201755" w:rsidP="00201755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</w:pPr>
    </w:p>
    <w:p w:rsidR="00201755" w:rsidRPr="008700D9" w:rsidRDefault="00201755" w:rsidP="00201755">
      <w:pPr>
        <w:numPr>
          <w:ilvl w:val="0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</w:pPr>
      <w:r w:rsidRPr="008700D9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>Документы, удостоверяющие личность.</w:t>
      </w:r>
    </w:p>
    <w:p w:rsidR="00201755" w:rsidRPr="008700D9" w:rsidRDefault="00201755" w:rsidP="00201755">
      <w:pPr>
        <w:numPr>
          <w:ilvl w:val="0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</w:pPr>
      <w:r w:rsidRPr="008700D9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>Домовая книга.</w:t>
      </w:r>
    </w:p>
    <w:p w:rsidR="00201755" w:rsidRPr="008700D9" w:rsidRDefault="00201755" w:rsidP="00201755">
      <w:pPr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</w:pPr>
    </w:p>
    <w:p w:rsidR="00201755" w:rsidRPr="008700D9" w:rsidRDefault="00201755" w:rsidP="00201755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</w:pPr>
      <w:r w:rsidRPr="008700D9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 xml:space="preserve">Для получения </w:t>
      </w:r>
      <w:r w:rsidRPr="008700D9">
        <w:rPr>
          <w:rFonts w:ascii="Times New Roman" w:eastAsia="Times New Roman" w:hAnsi="Times New Roman" w:cs="Times New Roman"/>
          <w:b/>
          <w:i/>
          <w:color w:val="000000"/>
          <w:spacing w:val="-6"/>
          <w:sz w:val="24"/>
          <w:szCs w:val="24"/>
          <w:lang w:eastAsia="ru-RU"/>
        </w:rPr>
        <w:t>справки о составе семьи</w:t>
      </w:r>
      <w:r w:rsidRPr="008700D9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>:</w:t>
      </w:r>
    </w:p>
    <w:p w:rsidR="00201755" w:rsidRPr="008700D9" w:rsidRDefault="00201755" w:rsidP="00201755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</w:pPr>
    </w:p>
    <w:p w:rsidR="00201755" w:rsidRPr="008700D9" w:rsidRDefault="00201755" w:rsidP="00201755">
      <w:pPr>
        <w:numPr>
          <w:ilvl w:val="0"/>
          <w:numId w:val="2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</w:pPr>
      <w:r w:rsidRPr="008700D9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>Документы, удостоверяющие личность.</w:t>
      </w:r>
    </w:p>
    <w:p w:rsidR="00201755" w:rsidRPr="008700D9" w:rsidRDefault="00201755" w:rsidP="00201755">
      <w:pPr>
        <w:numPr>
          <w:ilvl w:val="0"/>
          <w:numId w:val="2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</w:pPr>
      <w:r w:rsidRPr="008700D9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>Домовая книга.</w:t>
      </w:r>
    </w:p>
    <w:p w:rsidR="00201755" w:rsidRPr="008700D9" w:rsidRDefault="00201755" w:rsidP="00201755">
      <w:pPr>
        <w:numPr>
          <w:ilvl w:val="0"/>
          <w:numId w:val="2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</w:pPr>
      <w:r w:rsidRPr="008700D9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>Документы, подтверждающие родство всех членов семьи, зарегистрированных по запрашиваемому адресу (паспорта, свидетельства о рождении, свидельство заключении брака.</w:t>
      </w:r>
    </w:p>
    <w:p w:rsidR="00201755" w:rsidRPr="008700D9" w:rsidRDefault="00201755" w:rsidP="00201755">
      <w:pPr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</w:pPr>
    </w:p>
    <w:p w:rsidR="00201755" w:rsidRPr="008700D9" w:rsidRDefault="00201755" w:rsidP="00201755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</w:pPr>
      <w:r w:rsidRPr="008700D9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 xml:space="preserve">Для получения </w:t>
      </w:r>
      <w:r w:rsidRPr="008700D9">
        <w:rPr>
          <w:rFonts w:ascii="Times New Roman" w:eastAsia="Times New Roman" w:hAnsi="Times New Roman" w:cs="Times New Roman"/>
          <w:b/>
          <w:i/>
          <w:color w:val="000000"/>
          <w:spacing w:val="-6"/>
          <w:sz w:val="24"/>
          <w:szCs w:val="24"/>
          <w:lang w:eastAsia="ru-RU"/>
        </w:rPr>
        <w:t>справки с места жительства умершего на день смерти</w:t>
      </w:r>
      <w:r w:rsidRPr="008700D9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>:</w:t>
      </w:r>
    </w:p>
    <w:p w:rsidR="00201755" w:rsidRPr="008700D9" w:rsidRDefault="00201755" w:rsidP="00201755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</w:pPr>
    </w:p>
    <w:p w:rsidR="00201755" w:rsidRPr="008700D9" w:rsidRDefault="00201755" w:rsidP="00201755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</w:pPr>
      <w:r w:rsidRPr="008700D9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>Документ, удостоверяющий личность.</w:t>
      </w:r>
    </w:p>
    <w:p w:rsidR="00201755" w:rsidRPr="008700D9" w:rsidRDefault="00201755" w:rsidP="00201755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</w:pPr>
      <w:r w:rsidRPr="008700D9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>Домовая книга.</w:t>
      </w:r>
    </w:p>
    <w:p w:rsidR="00201755" w:rsidRPr="008700D9" w:rsidRDefault="00201755" w:rsidP="00201755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</w:pPr>
      <w:r w:rsidRPr="008700D9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>Свидетельство о смерти оригинал.</w:t>
      </w:r>
    </w:p>
    <w:p w:rsidR="00201755" w:rsidRPr="008700D9" w:rsidRDefault="00201755" w:rsidP="00201755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</w:pPr>
      <w:r w:rsidRPr="008700D9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>Документы, подтверждающие родство всех членов семьи, зарегистрированных по запрашиваемому адресу (свидетельства о рождении детей, свидетельства о заключении брака).</w:t>
      </w:r>
    </w:p>
    <w:p w:rsidR="00201755" w:rsidRPr="008700D9" w:rsidRDefault="00201755" w:rsidP="00201755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sectPr w:rsidR="00201755" w:rsidRPr="008700D9" w:rsidSect="00D9190D">
          <w:pgSz w:w="12240" w:h="15840"/>
          <w:pgMar w:top="1134" w:right="851" w:bottom="709" w:left="1134" w:header="720" w:footer="720" w:gutter="0"/>
          <w:cols w:space="720"/>
          <w:noEndnote/>
          <w:docGrid w:linePitch="326"/>
        </w:sectPr>
      </w:pPr>
    </w:p>
    <w:p w:rsidR="00201755" w:rsidRPr="008700D9" w:rsidRDefault="00201755" w:rsidP="00201755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8700D9">
        <w:rPr>
          <w:rFonts w:ascii="Times New Roman" w:eastAsia="Times New Roman" w:hAnsi="Times New Roman" w:cs="Times New Roman"/>
          <w:sz w:val="20"/>
          <w:szCs w:val="20"/>
          <w:lang w:eastAsia="ru-RU"/>
        </w:rPr>
        <w:lastRenderedPageBreak/>
        <w:t xml:space="preserve">Приложение №3 </w:t>
      </w:r>
    </w:p>
    <w:p w:rsidR="00201755" w:rsidRPr="00201755" w:rsidRDefault="00201755" w:rsidP="00201755">
      <w:pPr>
        <w:widowControl w:val="0"/>
        <w:suppressAutoHyphens/>
        <w:spacing w:after="0" w:line="240" w:lineRule="auto"/>
        <w:ind w:left="510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01755" w:rsidRPr="008700D9" w:rsidRDefault="00201755" w:rsidP="00201755">
      <w:pPr>
        <w:widowControl w:val="0"/>
        <w:suppressAutoHyphens/>
        <w:spacing w:before="28" w:after="28" w:line="240" w:lineRule="auto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8700D9">
        <w:rPr>
          <w:rFonts w:ascii="Times New Roman" w:eastAsia="Times New Roman" w:hAnsi="Times New Roman" w:cs="Times New Roman"/>
          <w:sz w:val="24"/>
          <w:szCs w:val="24"/>
          <w:lang w:eastAsia="ru-RU"/>
        </w:rPr>
        <w:t>Блок-схема процесса предоставления муниципальной услуги</w:t>
      </w:r>
    </w:p>
    <w:p w:rsidR="00201755" w:rsidRPr="00201755" w:rsidRDefault="00201755" w:rsidP="00201755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8700D9" w:rsidRPr="00E7794D" w:rsidRDefault="00201755" w:rsidP="008700D9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0"/>
          <w:szCs w:val="20"/>
          <w:lang w:eastAsia="ru-RU"/>
        </w:rPr>
      </w:pPr>
      <w:r w:rsidRPr="00201755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4296" w:dyaOrig="93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35pt;height:486.4pt" o:ole="">
            <v:imagedata r:id="rId14" o:title=""/>
          </v:shape>
          <o:OLEObject Type="Embed" ProgID="Visio.Drawing.11" ShapeID="_x0000_i1025" DrawAspect="Content" ObjectID="_1528626742" r:id="rId15"/>
        </w:object>
      </w:r>
      <w:r w:rsidRPr="00201755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  <w:r w:rsidR="008700D9" w:rsidRPr="00E7794D">
        <w:rPr>
          <w:rFonts w:ascii="Times New Roman" w:eastAsia="Times New Roman" w:hAnsi="Times New Roman" w:cs="Times New Roman"/>
          <w:color w:val="000000"/>
          <w:spacing w:val="-6"/>
          <w:sz w:val="20"/>
          <w:szCs w:val="20"/>
          <w:lang w:eastAsia="ru-RU"/>
        </w:rPr>
        <w:lastRenderedPageBreak/>
        <w:t>Приложение  №</w:t>
      </w:r>
      <w:r w:rsidR="008700D9">
        <w:rPr>
          <w:rFonts w:ascii="Times New Roman" w:eastAsia="Times New Roman" w:hAnsi="Times New Roman" w:cs="Times New Roman"/>
          <w:color w:val="000000"/>
          <w:spacing w:val="-6"/>
          <w:sz w:val="20"/>
          <w:szCs w:val="20"/>
          <w:lang w:eastAsia="ru-RU"/>
        </w:rPr>
        <w:t>4</w:t>
      </w:r>
    </w:p>
    <w:p w:rsidR="008700D9" w:rsidRPr="00E7794D" w:rsidRDefault="008700D9" w:rsidP="008700D9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0"/>
          <w:szCs w:val="20"/>
          <w:highlight w:val="green"/>
          <w:lang w:eastAsia="ru-RU"/>
        </w:rPr>
      </w:pPr>
    </w:p>
    <w:p w:rsidR="008700D9" w:rsidRPr="00705B80" w:rsidRDefault="008700D9" w:rsidP="008700D9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05B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уководителю </w:t>
      </w:r>
    </w:p>
    <w:p w:rsidR="008700D9" w:rsidRPr="00705B80" w:rsidRDefault="008700D9" w:rsidP="008700D9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05B80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нительного комитета города Буинска Буинского</w:t>
      </w:r>
      <w:r w:rsidRPr="00705B8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</w:t>
      </w:r>
      <w:r w:rsidRPr="00705B80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ого района Республики Татарстан</w:t>
      </w:r>
    </w:p>
    <w:p w:rsidR="008700D9" w:rsidRPr="00705B80" w:rsidRDefault="008700D9" w:rsidP="008700D9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705B80">
        <w:rPr>
          <w:rFonts w:ascii="Times New Roman" w:eastAsia="Times New Roman" w:hAnsi="Times New Roman" w:cs="Times New Roman"/>
          <w:sz w:val="24"/>
          <w:szCs w:val="24"/>
          <w:lang w:eastAsia="ru-RU"/>
        </w:rPr>
        <w:t>от:</w:t>
      </w:r>
      <w:r w:rsidRPr="00705B8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__________________________</w:t>
      </w:r>
    </w:p>
    <w:p w:rsidR="008700D9" w:rsidRPr="00705B80" w:rsidRDefault="008700D9" w:rsidP="008700D9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8700D9" w:rsidRPr="00705B80" w:rsidRDefault="008700D9" w:rsidP="008700D9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705B8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явление</w:t>
      </w:r>
    </w:p>
    <w:p w:rsidR="008700D9" w:rsidRPr="00705B80" w:rsidRDefault="008700D9" w:rsidP="008700D9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705B8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об исправлении технической ошибки</w:t>
      </w:r>
    </w:p>
    <w:p w:rsidR="008700D9" w:rsidRPr="00705B80" w:rsidRDefault="008700D9" w:rsidP="008700D9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8700D9" w:rsidRPr="00705B80" w:rsidRDefault="008700D9" w:rsidP="008700D9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705B80">
        <w:rPr>
          <w:rFonts w:ascii="Times New Roman" w:eastAsia="Times New Roman" w:hAnsi="Times New Roman" w:cs="Times New Roman"/>
          <w:sz w:val="24"/>
          <w:szCs w:val="24"/>
          <w:lang w:eastAsia="ru-RU"/>
        </w:rPr>
        <w:t>Сообщаю об ошибке, допущенной при оказании муниципальной услуги __</w:t>
      </w:r>
      <w:r w:rsidRPr="00705B8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____________________________________________________________________</w:t>
      </w:r>
    </w:p>
    <w:p w:rsidR="008700D9" w:rsidRPr="00705B80" w:rsidRDefault="008700D9" w:rsidP="008700D9">
      <w:pPr>
        <w:widowControl w:val="0"/>
        <w:autoSpaceDE w:val="0"/>
        <w:autoSpaceDN w:val="0"/>
        <w:adjustRightInd w:val="0"/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05B80">
        <w:rPr>
          <w:rFonts w:ascii="Times New Roman" w:eastAsia="Times New Roman" w:hAnsi="Times New Roman" w:cs="Times New Roman"/>
          <w:sz w:val="24"/>
          <w:szCs w:val="24"/>
          <w:lang w:eastAsia="ru-RU"/>
        </w:rPr>
        <w:t>(наименование услуги)</w:t>
      </w:r>
    </w:p>
    <w:p w:rsidR="008700D9" w:rsidRPr="00705B80" w:rsidRDefault="008700D9" w:rsidP="008700D9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05B80">
        <w:rPr>
          <w:rFonts w:ascii="Times New Roman" w:eastAsia="Times New Roman" w:hAnsi="Times New Roman" w:cs="Times New Roman"/>
          <w:sz w:val="24"/>
          <w:szCs w:val="24"/>
          <w:lang w:eastAsia="ru-RU"/>
        </w:rPr>
        <w:t>Записано:_______________________________________________________________________________________________________________________________</w:t>
      </w:r>
    </w:p>
    <w:p w:rsidR="008700D9" w:rsidRPr="00705B80" w:rsidRDefault="008700D9" w:rsidP="008700D9">
      <w:pPr>
        <w:spacing w:after="0" w:line="240" w:lineRule="auto"/>
        <w:ind w:right="-2"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05B80">
        <w:rPr>
          <w:rFonts w:ascii="Times New Roman" w:eastAsia="Times New Roman" w:hAnsi="Times New Roman" w:cs="Times New Roman"/>
          <w:sz w:val="24"/>
          <w:szCs w:val="24"/>
          <w:lang w:eastAsia="ru-RU"/>
        </w:rPr>
        <w:t>Правильные сведения:_______________________________________________</w:t>
      </w:r>
    </w:p>
    <w:p w:rsidR="008700D9" w:rsidRPr="00705B80" w:rsidRDefault="008700D9" w:rsidP="008700D9">
      <w:pPr>
        <w:spacing w:after="0" w:line="240" w:lineRule="auto"/>
        <w:ind w:right="-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05B80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________________________</w:t>
      </w:r>
    </w:p>
    <w:p w:rsidR="008700D9" w:rsidRPr="00705B80" w:rsidRDefault="008700D9" w:rsidP="008700D9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05B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8700D9" w:rsidRPr="00705B80" w:rsidRDefault="008700D9" w:rsidP="008700D9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05B80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лагаю следующие документы:</w:t>
      </w:r>
    </w:p>
    <w:p w:rsidR="008700D9" w:rsidRPr="00705B80" w:rsidRDefault="008700D9" w:rsidP="008700D9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05B80">
        <w:rPr>
          <w:rFonts w:ascii="Times New Roman" w:eastAsia="Times New Roman" w:hAnsi="Times New Roman" w:cs="Times New Roman"/>
          <w:sz w:val="24"/>
          <w:szCs w:val="24"/>
          <w:lang w:eastAsia="ru-RU"/>
        </w:rPr>
        <w:t>1.</w:t>
      </w:r>
    </w:p>
    <w:p w:rsidR="008700D9" w:rsidRPr="00705B80" w:rsidRDefault="008700D9" w:rsidP="008700D9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05B80">
        <w:rPr>
          <w:rFonts w:ascii="Times New Roman" w:eastAsia="Times New Roman" w:hAnsi="Times New Roman" w:cs="Times New Roman"/>
          <w:sz w:val="24"/>
          <w:szCs w:val="24"/>
          <w:lang w:eastAsia="ru-RU"/>
        </w:rPr>
        <w:t>2.</w:t>
      </w:r>
    </w:p>
    <w:p w:rsidR="008700D9" w:rsidRPr="00705B80" w:rsidRDefault="008700D9" w:rsidP="008700D9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05B80">
        <w:rPr>
          <w:rFonts w:ascii="Times New Roman" w:eastAsia="Times New Roman" w:hAnsi="Times New Roman" w:cs="Times New Roman"/>
          <w:sz w:val="24"/>
          <w:szCs w:val="24"/>
          <w:lang w:eastAsia="ru-RU"/>
        </w:rPr>
        <w:t>3.</w:t>
      </w:r>
    </w:p>
    <w:p w:rsidR="008700D9" w:rsidRPr="00705B80" w:rsidRDefault="008700D9" w:rsidP="008700D9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05B80">
        <w:rPr>
          <w:rFonts w:ascii="Times New Roman" w:eastAsia="Times New Roman" w:hAnsi="Times New Roman" w:cs="Times New Roman"/>
          <w:sz w:val="24"/>
          <w:szCs w:val="24"/>
          <w:lang w:eastAsia="ru-RU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8700D9" w:rsidRPr="00705B80" w:rsidRDefault="008700D9" w:rsidP="008700D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05B80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редством отправления электронного документа на адрес E-mail:_______;</w:t>
      </w:r>
    </w:p>
    <w:p w:rsidR="008700D9" w:rsidRPr="00705B80" w:rsidRDefault="008700D9" w:rsidP="008700D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05B80">
        <w:rPr>
          <w:rFonts w:ascii="Times New Roman" w:eastAsia="Times New Roman" w:hAnsi="Times New Roman" w:cs="Times New Roman"/>
          <w:sz w:val="24"/>
          <w:szCs w:val="24"/>
          <w:lang w:eastAsia="ru-RU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8700D9" w:rsidRPr="00705B80" w:rsidRDefault="008700D9" w:rsidP="008700D9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</w:pPr>
      <w:r w:rsidRPr="00705B80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8700D9" w:rsidRPr="00705B80" w:rsidRDefault="008700D9" w:rsidP="008700D9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</w:pPr>
      <w:r w:rsidRPr="00705B80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8700D9" w:rsidRPr="00705B80" w:rsidRDefault="008700D9" w:rsidP="008700D9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</w:pPr>
      <w:r w:rsidRPr="00705B80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8700D9" w:rsidRPr="00705B80" w:rsidRDefault="008700D9" w:rsidP="008700D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700D9" w:rsidRPr="00705B80" w:rsidRDefault="008700D9" w:rsidP="008700D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700D9" w:rsidRPr="00705B80" w:rsidRDefault="008700D9" w:rsidP="008700D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700D9" w:rsidRPr="00705B80" w:rsidRDefault="008700D9" w:rsidP="008700D9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05B80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</w:t>
      </w:r>
      <w:r w:rsidRPr="00705B8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705B8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705B8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705B8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_________________ ( ________________)</w:t>
      </w:r>
    </w:p>
    <w:p w:rsidR="008700D9" w:rsidRPr="00705B80" w:rsidRDefault="008700D9" w:rsidP="008700D9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05B8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(дата)</w:t>
      </w:r>
      <w:r w:rsidRPr="00705B8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705B8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705B8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705B8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705B8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705B8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(подпись)</w:t>
      </w:r>
      <w:r w:rsidRPr="00705B8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705B8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(Ф.И.О.)</w:t>
      </w:r>
    </w:p>
    <w:p w:rsidR="008700D9" w:rsidRDefault="008700D9" w:rsidP="008700D9">
      <w:pPr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br w:type="page"/>
      </w:r>
    </w:p>
    <w:p w:rsidR="008700D9" w:rsidRPr="00705B80" w:rsidRDefault="008700D9" w:rsidP="008700D9">
      <w:pPr>
        <w:spacing w:after="0"/>
        <w:jc w:val="right"/>
        <w:rPr>
          <w:rFonts w:ascii="Times New Roman" w:eastAsia="Times New Roman" w:hAnsi="Times New Roman" w:cs="Times New Roman"/>
          <w:color w:val="000000"/>
          <w:spacing w:val="-6"/>
          <w:sz w:val="20"/>
          <w:szCs w:val="20"/>
          <w:lang w:eastAsia="ru-RU"/>
        </w:rPr>
      </w:pPr>
      <w:r w:rsidRPr="00705B80">
        <w:rPr>
          <w:rFonts w:ascii="Calibri" w:eastAsia="Times New Roman" w:hAnsi="Calibri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A04BE5C" wp14:editId="0307BA33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3" name="Надпись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700D9" w:rsidRDefault="008700D9" w:rsidP="008700D9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3" o:spid="_x0000_s1026" type="#_x0000_t202" style="position:absolute;left:0;text-align:left;margin-left:629.3pt;margin-top:-27.8pt;width:136.15pt;height:6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" filled="f" stroked="f">
                <v:textbox>
                  <w:txbxContent>
                    <w:p w:rsidR="008700D9" w:rsidRDefault="008700D9" w:rsidP="008700D9"/>
                  </w:txbxContent>
                </v:textbox>
              </v:shape>
            </w:pict>
          </mc:Fallback>
        </mc:AlternateContent>
      </w:r>
      <w:r w:rsidRPr="00705B80">
        <w:rPr>
          <w:rFonts w:ascii="Times New Roman" w:eastAsia="Times New Roman" w:hAnsi="Times New Roman" w:cs="Times New Roman"/>
          <w:color w:val="000000"/>
          <w:spacing w:val="-6"/>
          <w:sz w:val="20"/>
          <w:szCs w:val="20"/>
          <w:lang w:eastAsia="ru-RU"/>
        </w:rPr>
        <w:t xml:space="preserve">Приложение  (справочное) </w:t>
      </w:r>
    </w:p>
    <w:p w:rsidR="008700D9" w:rsidRPr="00705B80" w:rsidRDefault="008700D9" w:rsidP="008700D9">
      <w:pPr>
        <w:autoSpaceDE w:val="0"/>
        <w:autoSpaceDN w:val="0"/>
        <w:spacing w:after="0"/>
        <w:jc w:val="center"/>
        <w:rPr>
          <w:rFonts w:ascii="Times New Roman" w:eastAsia="Times New Roman" w:hAnsi="Times New Roman" w:cs="Times New Roman"/>
          <w:b/>
          <w:bCs/>
          <w:lang w:eastAsia="ru-RU"/>
        </w:rPr>
      </w:pPr>
    </w:p>
    <w:p w:rsidR="008700D9" w:rsidRPr="00705B80" w:rsidRDefault="008700D9" w:rsidP="008700D9">
      <w:pPr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705B8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8700D9" w:rsidRPr="00705B80" w:rsidRDefault="008700D9" w:rsidP="008700D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8"/>
          <w:lang w:eastAsia="ru-RU"/>
        </w:rPr>
      </w:pPr>
    </w:p>
    <w:p w:rsidR="008700D9" w:rsidRPr="00705B80" w:rsidRDefault="008700D9" w:rsidP="008700D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8"/>
          <w:lang w:eastAsia="ru-RU"/>
        </w:rPr>
      </w:pPr>
      <w:r w:rsidRPr="00705B80">
        <w:rPr>
          <w:rFonts w:ascii="Times New Roman" w:eastAsia="Times New Roman" w:hAnsi="Times New Roman" w:cs="Times New Roman"/>
          <w:b/>
          <w:sz w:val="24"/>
          <w:szCs w:val="28"/>
          <w:lang w:eastAsia="ru-RU"/>
        </w:rPr>
        <w:t>Исполнительный комитет города Буинска Буинского муниципального района РТ</w:t>
      </w:r>
    </w:p>
    <w:p w:rsidR="008700D9" w:rsidRPr="00705B80" w:rsidRDefault="008700D9" w:rsidP="008700D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65"/>
        <w:gridCol w:w="1859"/>
        <w:gridCol w:w="8"/>
        <w:gridCol w:w="3839"/>
      </w:tblGrid>
      <w:tr w:rsidR="008700D9" w:rsidRPr="00705B80" w:rsidTr="001A39FF">
        <w:trPr>
          <w:trHeight w:val="488"/>
        </w:trPr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00D9" w:rsidRPr="00705B80" w:rsidRDefault="008700D9" w:rsidP="001A39F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705B80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Должность</w:t>
            </w:r>
          </w:p>
        </w:tc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00D9" w:rsidRPr="00705B80" w:rsidRDefault="008700D9" w:rsidP="001A39F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705B80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Телефон</w:t>
            </w:r>
          </w:p>
        </w:tc>
        <w:tc>
          <w:tcPr>
            <w:tcW w:w="38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00D9" w:rsidRPr="00705B80" w:rsidRDefault="008700D9" w:rsidP="001A39F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705B80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Электронный адрес</w:t>
            </w:r>
          </w:p>
        </w:tc>
      </w:tr>
      <w:tr w:rsidR="008700D9" w:rsidRPr="00705B80" w:rsidTr="001A39FF"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00D9" w:rsidRPr="00705B80" w:rsidRDefault="008700D9" w:rsidP="001A39F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705B80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Руководитель исполкома</w:t>
            </w:r>
          </w:p>
        </w:tc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00D9" w:rsidRPr="00705B80" w:rsidRDefault="008700D9" w:rsidP="001A39F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</w:pPr>
            <w:r w:rsidRPr="00705B80"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  <w:t>3-73-64</w:t>
            </w:r>
          </w:p>
        </w:tc>
        <w:tc>
          <w:tcPr>
            <w:tcW w:w="38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00D9" w:rsidRPr="00705B80" w:rsidRDefault="008700D9" w:rsidP="001A39F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5B8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spolkom</w:t>
            </w:r>
            <w:r w:rsidRPr="00705B8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705B8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i</w:t>
            </w:r>
            <w:r w:rsidRPr="00705B80">
              <w:rPr>
                <w:rFonts w:ascii="Times New Roman" w:hAnsi="Times New Roman" w:cs="Times New Roman"/>
                <w:sz w:val="24"/>
                <w:szCs w:val="24"/>
              </w:rPr>
              <w:t>@</w:t>
            </w:r>
            <w:r w:rsidRPr="00705B8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atar</w:t>
            </w:r>
            <w:r w:rsidRPr="00705B8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705B8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u</w:t>
            </w:r>
          </w:p>
        </w:tc>
      </w:tr>
      <w:tr w:rsidR="008700D9" w:rsidRPr="00705B80" w:rsidTr="001A39FF"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00D9" w:rsidRPr="00705B80" w:rsidRDefault="008700D9" w:rsidP="001A39F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Cs w:val="24"/>
                <w:lang w:eastAsia="ru-RU"/>
              </w:rPr>
            </w:pPr>
            <w:r w:rsidRPr="00705B80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Специалист исполкома</w:t>
            </w:r>
          </w:p>
        </w:tc>
        <w:tc>
          <w:tcPr>
            <w:tcW w:w="18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00D9" w:rsidRPr="00705B80" w:rsidRDefault="008700D9" w:rsidP="001A39F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</w:pPr>
            <w:r w:rsidRPr="00705B80"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  <w:t>3-73-66</w:t>
            </w:r>
          </w:p>
        </w:tc>
        <w:tc>
          <w:tcPr>
            <w:tcW w:w="3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00D9" w:rsidRPr="00705B80" w:rsidRDefault="008700D9" w:rsidP="001A39F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5B8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spolkom</w:t>
            </w:r>
            <w:r w:rsidRPr="00705B8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705B8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i</w:t>
            </w:r>
            <w:r w:rsidRPr="00705B80">
              <w:rPr>
                <w:rFonts w:ascii="Times New Roman" w:hAnsi="Times New Roman" w:cs="Times New Roman"/>
                <w:sz w:val="24"/>
                <w:szCs w:val="24"/>
              </w:rPr>
              <w:t>@</w:t>
            </w:r>
            <w:r w:rsidRPr="00705B8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atar</w:t>
            </w:r>
            <w:r w:rsidRPr="00705B8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705B8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u</w:t>
            </w:r>
          </w:p>
        </w:tc>
      </w:tr>
      <w:tr w:rsidR="008700D9" w:rsidRPr="00705B80" w:rsidTr="001A39FF">
        <w:trPr>
          <w:trHeight w:val="58"/>
        </w:trPr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00D9" w:rsidRPr="00705B80" w:rsidRDefault="008700D9" w:rsidP="001A39F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Cs w:val="24"/>
                <w:lang w:eastAsia="ru-RU"/>
              </w:rPr>
            </w:pPr>
            <w:r w:rsidRPr="00705B80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Секретарь</w:t>
            </w:r>
          </w:p>
        </w:tc>
        <w:tc>
          <w:tcPr>
            <w:tcW w:w="18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00D9" w:rsidRPr="00705B80" w:rsidRDefault="008700D9" w:rsidP="001A39F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</w:pPr>
            <w:r w:rsidRPr="00705B80"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  <w:t>3-73-66</w:t>
            </w:r>
          </w:p>
        </w:tc>
        <w:tc>
          <w:tcPr>
            <w:tcW w:w="3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00D9" w:rsidRPr="00705B80" w:rsidRDefault="008700D9" w:rsidP="001A39F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5B8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spolkom</w:t>
            </w:r>
            <w:r w:rsidRPr="00705B8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705B8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i</w:t>
            </w:r>
            <w:r w:rsidRPr="00705B80">
              <w:rPr>
                <w:rFonts w:ascii="Times New Roman" w:hAnsi="Times New Roman" w:cs="Times New Roman"/>
                <w:sz w:val="24"/>
                <w:szCs w:val="24"/>
              </w:rPr>
              <w:t>@</w:t>
            </w:r>
            <w:r w:rsidRPr="00705B8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atar</w:t>
            </w:r>
            <w:r w:rsidRPr="00705B8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705B8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u</w:t>
            </w:r>
          </w:p>
        </w:tc>
      </w:tr>
    </w:tbl>
    <w:p w:rsidR="008700D9" w:rsidRPr="00705B80" w:rsidRDefault="008700D9" w:rsidP="008700D9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8700D9" w:rsidRDefault="008700D9" w:rsidP="008700D9">
      <w:pPr>
        <w:spacing w:after="0" w:line="240" w:lineRule="auto"/>
        <w:jc w:val="right"/>
      </w:pPr>
    </w:p>
    <w:p w:rsidR="00A729F1" w:rsidRDefault="00A729F1" w:rsidP="008700D9">
      <w:pPr>
        <w:spacing w:after="0" w:line="240" w:lineRule="auto"/>
        <w:jc w:val="right"/>
      </w:pPr>
    </w:p>
    <w:sectPr w:rsidR="00A729F1" w:rsidSect="008700D9">
      <w:pgSz w:w="12240" w:h="15840"/>
      <w:pgMar w:top="993" w:right="851" w:bottom="709" w:left="1134" w:header="720" w:footer="720" w:gutter="0"/>
      <w:cols w:space="720"/>
      <w:noEndnote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421CC" w:rsidRDefault="008421CC">
      <w:pPr>
        <w:spacing w:after="0" w:line="240" w:lineRule="auto"/>
      </w:pPr>
      <w:r>
        <w:separator/>
      </w:r>
    </w:p>
  </w:endnote>
  <w:endnote w:type="continuationSeparator" w:id="0">
    <w:p w:rsidR="008421CC" w:rsidRDefault="008421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421CC" w:rsidRDefault="008421CC">
      <w:pPr>
        <w:spacing w:after="0" w:line="240" w:lineRule="auto"/>
      </w:pPr>
      <w:r>
        <w:separator/>
      </w:r>
    </w:p>
  </w:footnote>
  <w:footnote w:type="continuationSeparator" w:id="0">
    <w:p w:rsidR="008421CC" w:rsidRDefault="008421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C12AA" w:rsidRDefault="00201755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696F95">
      <w:rPr>
        <w:noProof/>
      </w:rPr>
      <w:t>15</w:t>
    </w:r>
    <w:r>
      <w:fldChar w:fldCharType="end"/>
    </w:r>
  </w:p>
  <w:p w:rsidR="00EC12AA" w:rsidRDefault="008421CC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A14E4B"/>
    <w:multiLevelType w:val="hybridMultilevel"/>
    <w:tmpl w:val="816C6F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0474EFC"/>
    <w:multiLevelType w:val="hybridMultilevel"/>
    <w:tmpl w:val="13D29D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3031A59"/>
    <w:multiLevelType w:val="hybridMultilevel"/>
    <w:tmpl w:val="6A0018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C4D44"/>
    <w:rsid w:val="00001519"/>
    <w:rsid w:val="001C4D44"/>
    <w:rsid w:val="00201755"/>
    <w:rsid w:val="002E7BA8"/>
    <w:rsid w:val="003212A5"/>
    <w:rsid w:val="004B6B0C"/>
    <w:rsid w:val="00577DB2"/>
    <w:rsid w:val="005B5199"/>
    <w:rsid w:val="00696F95"/>
    <w:rsid w:val="007938BE"/>
    <w:rsid w:val="007F3B15"/>
    <w:rsid w:val="008421CC"/>
    <w:rsid w:val="008700D9"/>
    <w:rsid w:val="00A729F1"/>
    <w:rsid w:val="00AD67A5"/>
    <w:rsid w:val="00C71617"/>
    <w:rsid w:val="00D961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201755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Верхний колонтитул Знак"/>
    <w:basedOn w:val="a0"/>
    <w:link w:val="a3"/>
    <w:uiPriority w:val="99"/>
    <w:rsid w:val="0020175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8700D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700D9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201755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Верхний колонтитул Знак"/>
    <w:basedOn w:val="a0"/>
    <w:link w:val="a3"/>
    <w:uiPriority w:val="99"/>
    <w:rsid w:val="0020175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8700D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700D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53049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hyperlink" Target="http://uslugi.tatar.ru/" TargetMode="Externa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http://www.gosuslugi.ru/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www.aksubayevo.tatar.ru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http://www.gosuslugi.ru/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6</Pages>
  <Words>4994</Words>
  <Characters>28467</Characters>
  <Application>Microsoft Office Word</Application>
  <DocSecurity>0</DocSecurity>
  <Lines>237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3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ьбина</dc:creator>
  <cp:lastModifiedBy>it_отдел</cp:lastModifiedBy>
  <cp:revision>2</cp:revision>
  <cp:lastPrinted>2016-06-28T05:16:00Z</cp:lastPrinted>
  <dcterms:created xsi:type="dcterms:W3CDTF">2016-06-28T09:46:00Z</dcterms:created>
  <dcterms:modified xsi:type="dcterms:W3CDTF">2016-06-28T09:46:00Z</dcterms:modified>
</cp:coreProperties>
</file>